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15"/>
  </p:notesMasterIdLst>
  <p:sldIdLst>
    <p:sldId id="297" r:id="rId2"/>
    <p:sldId id="269" r:id="rId3"/>
    <p:sldId id="296" r:id="rId4"/>
    <p:sldId id="268" r:id="rId5"/>
    <p:sldId id="276" r:id="rId6"/>
    <p:sldId id="291" r:id="rId7"/>
    <p:sldId id="294" r:id="rId8"/>
    <p:sldId id="295" r:id="rId9"/>
    <p:sldId id="292" r:id="rId10"/>
    <p:sldId id="288" r:id="rId11"/>
    <p:sldId id="270" r:id="rId12"/>
    <p:sldId id="289" r:id="rId13"/>
    <p:sldId id="290" r:id="rId14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1pPr>
    <a:lvl2pPr marL="0" marR="0" indent="4572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2pPr>
    <a:lvl3pPr marL="0" marR="0" indent="9144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3pPr>
    <a:lvl4pPr marL="0" marR="0" indent="13716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4pPr>
    <a:lvl5pPr marL="0" marR="0" indent="18288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5pPr>
    <a:lvl6pPr marL="0" marR="0" indent="22860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6pPr>
    <a:lvl7pPr marL="0" marR="0" indent="27432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7pPr>
    <a:lvl8pPr marL="0" marR="0" indent="32004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8pPr>
    <a:lvl9pPr marL="0" marR="0" indent="3657600" algn="ctr" defTabSz="243776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 panose="02000503000000020004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仰犀" initials="王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45" autoAdjust="0"/>
    <p:restoredTop sz="88971" autoAdjust="0"/>
  </p:normalViewPr>
  <p:slideViewPr>
    <p:cSldViewPr snapToGrid="0">
      <p:cViewPr varScale="1">
        <p:scale>
          <a:sx n="41" d="100"/>
          <a:sy n="41" d="100"/>
        </p:scale>
        <p:origin x="105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鑫润" userId="bc03e567-3a5b-4abb-9823-c0762a60577f" providerId="ADAL" clId="{1BCE4EF2-73F1-4BDD-8055-28870B9BD17C}"/>
    <pc:docChg chg="undo redo custSel addSld delSld modSld">
      <pc:chgData name="鑫润" userId="bc03e567-3a5b-4abb-9823-c0762a60577f" providerId="ADAL" clId="{1BCE4EF2-73F1-4BDD-8055-28870B9BD17C}" dt="2021-10-31T15:39:37.298" v="368" actId="2696"/>
      <pc:docMkLst>
        <pc:docMk/>
      </pc:docMkLst>
      <pc:sldChg chg="addSp delSp modSp del">
        <pc:chgData name="鑫润" userId="bc03e567-3a5b-4abb-9823-c0762a60577f" providerId="ADAL" clId="{1BCE4EF2-73F1-4BDD-8055-28870B9BD17C}" dt="2021-10-31T09:01:07.105" v="217" actId="2696"/>
        <pc:sldMkLst>
          <pc:docMk/>
          <pc:sldMk cId="0" sldId="261"/>
        </pc:sldMkLst>
        <pc:spChg chg="add del mod">
          <ac:chgData name="鑫润" userId="bc03e567-3a5b-4abb-9823-c0762a60577f" providerId="ADAL" clId="{1BCE4EF2-73F1-4BDD-8055-28870B9BD17C}" dt="2021-10-31T08:53:00.203" v="14"/>
          <ac:spMkLst>
            <pc:docMk/>
            <pc:sldMk cId="0" sldId="261"/>
            <ac:spMk id="33" creationId="{CE4D69E1-9675-4B83-8632-EE4138F3EF26}"/>
          </ac:spMkLst>
        </pc:spChg>
        <pc:spChg chg="add del mod">
          <ac:chgData name="鑫润" userId="bc03e567-3a5b-4abb-9823-c0762a60577f" providerId="ADAL" clId="{1BCE4EF2-73F1-4BDD-8055-28870B9BD17C}" dt="2021-10-31T08:53:00.203" v="14"/>
          <ac:spMkLst>
            <pc:docMk/>
            <pc:sldMk cId="0" sldId="261"/>
            <ac:spMk id="34" creationId="{C1EA351E-F4FD-408A-8C32-1495E157C80F}"/>
          </ac:spMkLst>
        </pc:spChg>
      </pc:sldChg>
      <pc:sldChg chg="addSp delSp modSp mod">
        <pc:chgData name="鑫润" userId="bc03e567-3a5b-4abb-9823-c0762a60577f" providerId="ADAL" clId="{1BCE4EF2-73F1-4BDD-8055-28870B9BD17C}" dt="2021-10-31T15:38:10.279" v="349" actId="1076"/>
        <pc:sldMkLst>
          <pc:docMk/>
          <pc:sldMk cId="0" sldId="270"/>
        </pc:sldMkLst>
        <pc:spChg chg="mod">
          <ac:chgData name="鑫润" userId="bc03e567-3a5b-4abb-9823-c0762a60577f" providerId="ADAL" clId="{1BCE4EF2-73F1-4BDD-8055-28870B9BD17C}" dt="2021-10-31T09:03:37.926" v="219" actId="20577"/>
          <ac:spMkLst>
            <pc:docMk/>
            <pc:sldMk cId="0" sldId="270"/>
            <ac:spMk id="165" creationId="{00000000-0000-0000-0000-000000000000}"/>
          </ac:spMkLst>
        </pc:spChg>
        <pc:picChg chg="add mod">
          <ac:chgData name="鑫润" userId="bc03e567-3a5b-4abb-9823-c0762a60577f" providerId="ADAL" clId="{1BCE4EF2-73F1-4BDD-8055-28870B9BD17C}" dt="2021-10-31T15:38:10.279" v="349" actId="1076"/>
          <ac:picMkLst>
            <pc:docMk/>
            <pc:sldMk cId="0" sldId="270"/>
            <ac:picMk id="5" creationId="{BBC9025B-CF70-4081-897A-ABFA5608A954}"/>
          </ac:picMkLst>
        </pc:picChg>
        <pc:picChg chg="del">
          <ac:chgData name="鑫润" userId="bc03e567-3a5b-4abb-9823-c0762a60577f" providerId="ADAL" clId="{1BCE4EF2-73F1-4BDD-8055-28870B9BD17C}" dt="2021-10-31T15:38:03.846" v="344" actId="478"/>
          <ac:picMkLst>
            <pc:docMk/>
            <pc:sldMk cId="0" sldId="270"/>
            <ac:picMk id="7" creationId="{00000000-0000-0000-0000-000000000000}"/>
          </ac:picMkLst>
        </pc:picChg>
      </pc:sldChg>
      <pc:sldChg chg="modSp mod">
        <pc:chgData name="鑫润" userId="bc03e567-3a5b-4abb-9823-c0762a60577f" providerId="ADAL" clId="{1BCE4EF2-73F1-4BDD-8055-28870B9BD17C}" dt="2021-10-31T09:03:51.920" v="225" actId="20577"/>
        <pc:sldMkLst>
          <pc:docMk/>
          <pc:sldMk cId="0" sldId="276"/>
        </pc:sldMkLst>
        <pc:spChg chg="mod">
          <ac:chgData name="鑫润" userId="bc03e567-3a5b-4abb-9823-c0762a60577f" providerId="ADAL" clId="{1BCE4EF2-73F1-4BDD-8055-28870B9BD17C}" dt="2021-10-31T09:03:51.920" v="225" actId="20577"/>
          <ac:spMkLst>
            <pc:docMk/>
            <pc:sldMk cId="0" sldId="276"/>
            <ac:spMk id="4" creationId="{00000000-0000-0000-0000-000000000000}"/>
          </ac:spMkLst>
        </pc:spChg>
      </pc:sldChg>
      <pc:sldChg chg="addSp delSp modSp mod">
        <pc:chgData name="鑫润" userId="bc03e567-3a5b-4abb-9823-c0762a60577f" providerId="ADAL" clId="{1BCE4EF2-73F1-4BDD-8055-28870B9BD17C}" dt="2021-10-31T15:38:32.486" v="359" actId="1076"/>
        <pc:sldMkLst>
          <pc:docMk/>
          <pc:sldMk cId="2886180662" sldId="289"/>
        </pc:sldMkLst>
        <pc:spChg chg="mod">
          <ac:chgData name="鑫润" userId="bc03e567-3a5b-4abb-9823-c0762a60577f" providerId="ADAL" clId="{1BCE4EF2-73F1-4BDD-8055-28870B9BD17C}" dt="2021-10-31T09:03:41.367" v="221" actId="20577"/>
          <ac:spMkLst>
            <pc:docMk/>
            <pc:sldMk cId="2886180662" sldId="289"/>
            <ac:spMk id="165" creationId="{00000000-0000-0000-0000-000000000000}"/>
          </ac:spMkLst>
        </pc:spChg>
        <pc:picChg chg="del">
          <ac:chgData name="鑫润" userId="bc03e567-3a5b-4abb-9823-c0762a60577f" providerId="ADAL" clId="{1BCE4EF2-73F1-4BDD-8055-28870B9BD17C}" dt="2021-10-31T15:38:23.566" v="350" actId="478"/>
          <ac:picMkLst>
            <pc:docMk/>
            <pc:sldMk cId="2886180662" sldId="289"/>
            <ac:picMk id="5" creationId="{00000000-0000-0000-0000-000000000000}"/>
          </ac:picMkLst>
        </pc:picChg>
        <pc:picChg chg="add mod">
          <ac:chgData name="鑫润" userId="bc03e567-3a5b-4abb-9823-c0762a60577f" providerId="ADAL" clId="{1BCE4EF2-73F1-4BDD-8055-28870B9BD17C}" dt="2021-10-31T15:38:32.486" v="359" actId="1076"/>
          <ac:picMkLst>
            <pc:docMk/>
            <pc:sldMk cId="2886180662" sldId="289"/>
            <ac:picMk id="6" creationId="{4EC03A91-B3CD-47CF-A228-9A8066225100}"/>
          </ac:picMkLst>
        </pc:picChg>
      </pc:sldChg>
      <pc:sldChg chg="addSp delSp modSp mod">
        <pc:chgData name="鑫润" userId="bc03e567-3a5b-4abb-9823-c0762a60577f" providerId="ADAL" clId="{1BCE4EF2-73F1-4BDD-8055-28870B9BD17C}" dt="2021-10-31T15:38:50.103" v="367" actId="14100"/>
        <pc:sldMkLst>
          <pc:docMk/>
          <pc:sldMk cId="3951540864" sldId="290"/>
        </pc:sldMkLst>
        <pc:spChg chg="mod">
          <ac:chgData name="鑫润" userId="bc03e567-3a5b-4abb-9823-c0762a60577f" providerId="ADAL" clId="{1BCE4EF2-73F1-4BDD-8055-28870B9BD17C}" dt="2021-10-31T09:03:43.855" v="223" actId="20577"/>
          <ac:spMkLst>
            <pc:docMk/>
            <pc:sldMk cId="3951540864" sldId="290"/>
            <ac:spMk id="165" creationId="{00000000-0000-0000-0000-000000000000}"/>
          </ac:spMkLst>
        </pc:spChg>
        <pc:picChg chg="del">
          <ac:chgData name="鑫润" userId="bc03e567-3a5b-4abb-9823-c0762a60577f" providerId="ADAL" clId="{1BCE4EF2-73F1-4BDD-8055-28870B9BD17C}" dt="2021-10-31T15:38:40.203" v="360" actId="478"/>
          <ac:picMkLst>
            <pc:docMk/>
            <pc:sldMk cId="3951540864" sldId="290"/>
            <ac:picMk id="5" creationId="{00000000-0000-0000-0000-000000000000}"/>
          </ac:picMkLst>
        </pc:picChg>
        <pc:picChg chg="add mod">
          <ac:chgData name="鑫润" userId="bc03e567-3a5b-4abb-9823-c0762a60577f" providerId="ADAL" clId="{1BCE4EF2-73F1-4BDD-8055-28870B9BD17C}" dt="2021-10-31T15:38:50.103" v="367" actId="14100"/>
          <ac:picMkLst>
            <pc:docMk/>
            <pc:sldMk cId="3951540864" sldId="290"/>
            <ac:picMk id="6" creationId="{E5A3B1D4-8BA2-462F-9053-57AA45D755BF}"/>
          </ac:picMkLst>
        </pc:picChg>
      </pc:sldChg>
      <pc:sldChg chg="modSp mod">
        <pc:chgData name="鑫润" userId="bc03e567-3a5b-4abb-9823-c0762a60577f" providerId="ADAL" clId="{1BCE4EF2-73F1-4BDD-8055-28870B9BD17C}" dt="2021-10-31T09:03:57.666" v="227" actId="20577"/>
        <pc:sldMkLst>
          <pc:docMk/>
          <pc:sldMk cId="2507587511" sldId="291"/>
        </pc:sldMkLst>
        <pc:spChg chg="mod">
          <ac:chgData name="鑫润" userId="bc03e567-3a5b-4abb-9823-c0762a60577f" providerId="ADAL" clId="{1BCE4EF2-73F1-4BDD-8055-28870B9BD17C}" dt="2021-10-31T09:03:57.666" v="227" actId="20577"/>
          <ac:spMkLst>
            <pc:docMk/>
            <pc:sldMk cId="2507587511" sldId="291"/>
            <ac:spMk id="4" creationId="{00000000-0000-0000-0000-000000000000}"/>
          </ac:spMkLst>
        </pc:spChg>
      </pc:sldChg>
      <pc:sldChg chg="modSp mod">
        <pc:chgData name="鑫润" userId="bc03e567-3a5b-4abb-9823-c0762a60577f" providerId="ADAL" clId="{1BCE4EF2-73F1-4BDD-8055-28870B9BD17C}" dt="2021-10-31T09:04:52.275" v="234" actId="20577"/>
        <pc:sldMkLst>
          <pc:docMk/>
          <pc:sldMk cId="419132256" sldId="292"/>
        </pc:sldMkLst>
        <pc:spChg chg="mod">
          <ac:chgData name="鑫润" userId="bc03e567-3a5b-4abb-9823-c0762a60577f" providerId="ADAL" clId="{1BCE4EF2-73F1-4BDD-8055-28870B9BD17C}" dt="2021-10-31T09:04:52.275" v="234" actId="20577"/>
          <ac:spMkLst>
            <pc:docMk/>
            <pc:sldMk cId="419132256" sldId="292"/>
            <ac:spMk id="2" creationId="{00000000-0000-0000-0000-000000000000}"/>
          </ac:spMkLst>
        </pc:spChg>
      </pc:sldChg>
      <pc:sldChg chg="addSp modSp del mod">
        <pc:chgData name="鑫润" userId="bc03e567-3a5b-4abb-9823-c0762a60577f" providerId="ADAL" clId="{1BCE4EF2-73F1-4BDD-8055-28870B9BD17C}" dt="2021-10-31T15:39:37.298" v="368" actId="2696"/>
        <pc:sldMkLst>
          <pc:docMk/>
          <pc:sldMk cId="3477582813" sldId="293"/>
        </pc:sldMkLst>
        <pc:spChg chg="mod">
          <ac:chgData name="鑫润" userId="bc03e567-3a5b-4abb-9823-c0762a60577f" providerId="ADAL" clId="{1BCE4EF2-73F1-4BDD-8055-28870B9BD17C}" dt="2021-10-31T09:04:59.176" v="237" actId="20577"/>
          <ac:spMkLst>
            <pc:docMk/>
            <pc:sldMk cId="3477582813" sldId="293"/>
            <ac:spMk id="2" creationId="{00000000-0000-0000-0000-000000000000}"/>
          </ac:spMkLst>
        </pc:spChg>
        <pc:spChg chg="mod">
          <ac:chgData name="鑫润" userId="bc03e567-3a5b-4abb-9823-c0762a60577f" providerId="ADAL" clId="{1BCE4EF2-73F1-4BDD-8055-28870B9BD17C}" dt="2021-10-31T09:09:11.356" v="281" actId="20577"/>
          <ac:spMkLst>
            <pc:docMk/>
            <pc:sldMk cId="3477582813" sldId="293"/>
            <ac:spMk id="3" creationId="{E5FF7F40-146D-493B-B06E-7C82A4BCF597}"/>
          </ac:spMkLst>
        </pc:spChg>
        <pc:picChg chg="add mod">
          <ac:chgData name="鑫润" userId="bc03e567-3a5b-4abb-9823-c0762a60577f" providerId="ADAL" clId="{1BCE4EF2-73F1-4BDD-8055-28870B9BD17C}" dt="2021-10-31T08:50:22.782" v="4" actId="1076"/>
          <ac:picMkLst>
            <pc:docMk/>
            <pc:sldMk cId="3477582813" sldId="293"/>
            <ac:picMk id="5" creationId="{573C11D9-B48F-4859-BB24-62C7AD8EBF68}"/>
          </ac:picMkLst>
        </pc:picChg>
      </pc:sldChg>
      <pc:sldChg chg="modSp mod">
        <pc:chgData name="鑫润" userId="bc03e567-3a5b-4abb-9823-c0762a60577f" providerId="ADAL" clId="{1BCE4EF2-73F1-4BDD-8055-28870B9BD17C}" dt="2021-10-31T09:04:34.057" v="229" actId="20577"/>
        <pc:sldMkLst>
          <pc:docMk/>
          <pc:sldMk cId="1343521502" sldId="294"/>
        </pc:sldMkLst>
        <pc:spChg chg="mod">
          <ac:chgData name="鑫润" userId="bc03e567-3a5b-4abb-9823-c0762a60577f" providerId="ADAL" clId="{1BCE4EF2-73F1-4BDD-8055-28870B9BD17C}" dt="2021-10-31T09:04:34.057" v="229" actId="20577"/>
          <ac:spMkLst>
            <pc:docMk/>
            <pc:sldMk cId="1343521502" sldId="294"/>
            <ac:spMk id="2" creationId="{00000000-0000-0000-0000-000000000000}"/>
          </ac:spMkLst>
        </pc:spChg>
      </pc:sldChg>
      <pc:sldChg chg="modSp mod">
        <pc:chgData name="鑫润" userId="bc03e567-3a5b-4abb-9823-c0762a60577f" providerId="ADAL" clId="{1BCE4EF2-73F1-4BDD-8055-28870B9BD17C}" dt="2021-10-31T09:04:36.950" v="231" actId="20577"/>
        <pc:sldMkLst>
          <pc:docMk/>
          <pc:sldMk cId="2010599328" sldId="295"/>
        </pc:sldMkLst>
        <pc:spChg chg="mod">
          <ac:chgData name="鑫润" userId="bc03e567-3a5b-4abb-9823-c0762a60577f" providerId="ADAL" clId="{1BCE4EF2-73F1-4BDD-8055-28870B9BD17C}" dt="2021-10-31T09:04:36.950" v="231" actId="20577"/>
          <ac:spMkLst>
            <pc:docMk/>
            <pc:sldMk cId="2010599328" sldId="295"/>
            <ac:spMk id="2" creationId="{00000000-0000-0000-0000-000000000000}"/>
          </ac:spMkLst>
        </pc:spChg>
      </pc:sldChg>
      <pc:sldChg chg="addSp delSp modSp new mod chgLayout">
        <pc:chgData name="鑫润" userId="bc03e567-3a5b-4abb-9823-c0762a60577f" providerId="ADAL" clId="{1BCE4EF2-73F1-4BDD-8055-28870B9BD17C}" dt="2021-10-31T12:32:49.760" v="343" actId="20577"/>
        <pc:sldMkLst>
          <pc:docMk/>
          <pc:sldMk cId="1463492721" sldId="297"/>
        </pc:sldMkLst>
        <pc:spChg chg="add del mod">
          <ac:chgData name="鑫润" userId="bc03e567-3a5b-4abb-9823-c0762a60577f" providerId="ADAL" clId="{1BCE4EF2-73F1-4BDD-8055-28870B9BD17C}" dt="2021-10-31T08:55:13.617" v="28"/>
          <ac:spMkLst>
            <pc:docMk/>
            <pc:sldMk cId="1463492721" sldId="297"/>
            <ac:spMk id="2" creationId="{152AA5A6-2BCD-456C-828F-CBBC5780C56C}"/>
          </ac:spMkLst>
        </pc:spChg>
        <pc:spChg chg="add del mod">
          <ac:chgData name="鑫润" userId="bc03e567-3a5b-4abb-9823-c0762a60577f" providerId="ADAL" clId="{1BCE4EF2-73F1-4BDD-8055-28870B9BD17C}" dt="2021-10-31T08:55:13.617" v="28"/>
          <ac:spMkLst>
            <pc:docMk/>
            <pc:sldMk cId="1463492721" sldId="297"/>
            <ac:spMk id="3" creationId="{442C5E1E-CA78-476D-9A82-E78FFA099522}"/>
          </ac:spMkLst>
        </pc:spChg>
        <pc:spChg chg="add del mod">
          <ac:chgData name="鑫润" userId="bc03e567-3a5b-4abb-9823-c0762a60577f" providerId="ADAL" clId="{1BCE4EF2-73F1-4BDD-8055-28870B9BD17C}" dt="2021-10-31T08:55:13.617" v="28"/>
          <ac:spMkLst>
            <pc:docMk/>
            <pc:sldMk cId="1463492721" sldId="297"/>
            <ac:spMk id="4" creationId="{05D51BBF-58EC-424F-93EB-ECBADE7AA271}"/>
          </ac:spMkLst>
        </pc:spChg>
        <pc:spChg chg="add del mod">
          <ac:chgData name="鑫润" userId="bc03e567-3a5b-4abb-9823-c0762a60577f" providerId="ADAL" clId="{1BCE4EF2-73F1-4BDD-8055-28870B9BD17C}" dt="2021-10-31T08:55:43.187" v="64"/>
          <ac:spMkLst>
            <pc:docMk/>
            <pc:sldMk cId="1463492721" sldId="297"/>
            <ac:spMk id="5" creationId="{B28524B2-DBB0-49AD-9013-E28BC5544166}"/>
          </ac:spMkLst>
        </pc:spChg>
        <pc:spChg chg="add del mod">
          <ac:chgData name="鑫润" userId="bc03e567-3a5b-4abb-9823-c0762a60577f" providerId="ADAL" clId="{1BCE4EF2-73F1-4BDD-8055-28870B9BD17C}" dt="2021-10-31T08:55:43.187" v="64"/>
          <ac:spMkLst>
            <pc:docMk/>
            <pc:sldMk cId="1463492721" sldId="297"/>
            <ac:spMk id="6" creationId="{6536D334-312D-497F-BD3D-AA37AD69FCB8}"/>
          </ac:spMkLst>
        </pc:spChg>
        <pc:spChg chg="add del mod">
          <ac:chgData name="鑫润" userId="bc03e567-3a5b-4abb-9823-c0762a60577f" providerId="ADAL" clId="{1BCE4EF2-73F1-4BDD-8055-28870B9BD17C}" dt="2021-10-31T08:55:43.187" v="64"/>
          <ac:spMkLst>
            <pc:docMk/>
            <pc:sldMk cId="1463492721" sldId="297"/>
            <ac:spMk id="7" creationId="{B5D634DE-8008-429F-A709-E196BB5B51FF}"/>
          </ac:spMkLst>
        </pc:spChg>
        <pc:spChg chg="add mod">
          <ac:chgData name="鑫润" userId="bc03e567-3a5b-4abb-9823-c0762a60577f" providerId="ADAL" clId="{1BCE4EF2-73F1-4BDD-8055-28870B9BD17C}" dt="2021-10-31T08:59:05.743" v="194" actId="1076"/>
          <ac:spMkLst>
            <pc:docMk/>
            <pc:sldMk cId="1463492721" sldId="297"/>
            <ac:spMk id="8" creationId="{FACC08A8-ED66-4461-B62B-7D96C447B03E}"/>
          </ac:spMkLst>
        </pc:spChg>
        <pc:spChg chg="add del mod">
          <ac:chgData name="鑫润" userId="bc03e567-3a5b-4abb-9823-c0762a60577f" providerId="ADAL" clId="{1BCE4EF2-73F1-4BDD-8055-28870B9BD17C}" dt="2021-10-31T08:57:14.233" v="126"/>
          <ac:spMkLst>
            <pc:docMk/>
            <pc:sldMk cId="1463492721" sldId="297"/>
            <ac:spMk id="9" creationId="{1CF273D3-C0E0-4BEE-B07A-5FBD96F4BACB}"/>
          </ac:spMkLst>
        </pc:spChg>
        <pc:spChg chg="add del mod">
          <ac:chgData name="鑫润" userId="bc03e567-3a5b-4abb-9823-c0762a60577f" providerId="ADAL" clId="{1BCE4EF2-73F1-4BDD-8055-28870B9BD17C}" dt="2021-10-31T08:57:16.199" v="130"/>
          <ac:spMkLst>
            <pc:docMk/>
            <pc:sldMk cId="1463492721" sldId="297"/>
            <ac:spMk id="10" creationId="{B5A6A981-E7F4-49F8-944F-71B0FD7690FD}"/>
          </ac:spMkLst>
        </pc:spChg>
        <pc:spChg chg="add mod">
          <ac:chgData name="鑫润" userId="bc03e567-3a5b-4abb-9823-c0762a60577f" providerId="ADAL" clId="{1BCE4EF2-73F1-4BDD-8055-28870B9BD17C}" dt="2021-10-31T08:57:50.021" v="160" actId="1076"/>
          <ac:spMkLst>
            <pc:docMk/>
            <pc:sldMk cId="1463492721" sldId="297"/>
            <ac:spMk id="12" creationId="{65273009-4DE7-4AFE-9827-C744A6E0F192}"/>
          </ac:spMkLst>
        </pc:spChg>
        <pc:spChg chg="add del mod">
          <ac:chgData name="鑫润" userId="bc03e567-3a5b-4abb-9823-c0762a60577f" providerId="ADAL" clId="{1BCE4EF2-73F1-4BDD-8055-28870B9BD17C}" dt="2021-10-31T08:58:02.105" v="170"/>
          <ac:spMkLst>
            <pc:docMk/>
            <pc:sldMk cId="1463492721" sldId="297"/>
            <ac:spMk id="13" creationId="{0EE9F9A8-3F40-42CF-B53B-B8FA68C1F553}"/>
          </ac:spMkLst>
        </pc:spChg>
        <pc:spChg chg="add del mod">
          <ac:chgData name="鑫润" userId="bc03e567-3a5b-4abb-9823-c0762a60577f" providerId="ADAL" clId="{1BCE4EF2-73F1-4BDD-8055-28870B9BD17C}" dt="2021-10-31T08:58:01.938" v="168"/>
          <ac:spMkLst>
            <pc:docMk/>
            <pc:sldMk cId="1463492721" sldId="297"/>
            <ac:spMk id="14" creationId="{BC42E55F-E97C-4F7B-888C-193AF7BF5CE8}"/>
          </ac:spMkLst>
        </pc:spChg>
        <pc:spChg chg="add del mod">
          <ac:chgData name="鑫润" userId="bc03e567-3a5b-4abb-9823-c0762a60577f" providerId="ADAL" clId="{1BCE4EF2-73F1-4BDD-8055-28870B9BD17C}" dt="2021-10-31T08:58:03.816" v="174"/>
          <ac:spMkLst>
            <pc:docMk/>
            <pc:sldMk cId="1463492721" sldId="297"/>
            <ac:spMk id="15" creationId="{C782BF1F-4E96-4083-AEDD-8B93DBFA8E41}"/>
          </ac:spMkLst>
        </pc:spChg>
        <pc:spChg chg="add mod">
          <ac:chgData name="鑫润" userId="bc03e567-3a5b-4abb-9823-c0762a60577f" providerId="ADAL" clId="{1BCE4EF2-73F1-4BDD-8055-28870B9BD17C}" dt="2021-10-31T12:32:49.760" v="343" actId="20577"/>
          <ac:spMkLst>
            <pc:docMk/>
            <pc:sldMk cId="1463492721" sldId="297"/>
            <ac:spMk id="16" creationId="{354E5C4E-7B1E-406A-BCF5-907E29F396AB}"/>
          </ac:spMkLst>
        </pc:spChg>
        <pc:picChg chg="add del">
          <ac:chgData name="鑫润" userId="bc03e567-3a5b-4abb-9823-c0762a60577f" providerId="ADAL" clId="{1BCE4EF2-73F1-4BDD-8055-28870B9BD17C}" dt="2021-10-31T08:57:19.595" v="134"/>
          <ac:picMkLst>
            <pc:docMk/>
            <pc:sldMk cId="1463492721" sldId="297"/>
            <ac:picMk id="11" creationId="{BDCB6E07-7966-4ACB-B020-9C66E644100E}"/>
          </ac:picMkLst>
        </pc:picChg>
        <pc:picChg chg="add mod">
          <ac:chgData name="鑫润" userId="bc03e567-3a5b-4abb-9823-c0762a60577f" providerId="ADAL" clId="{1BCE4EF2-73F1-4BDD-8055-28870B9BD17C}" dt="2021-10-31T09:00:30.838" v="213" actId="1076"/>
          <ac:picMkLst>
            <pc:docMk/>
            <pc:sldMk cId="1463492721" sldId="297"/>
            <ac:picMk id="17" creationId="{3AEC2845-9E56-4592-98EF-23E58C9505C3}"/>
          </ac:picMkLst>
        </pc:picChg>
      </pc:sldChg>
      <pc:sldChg chg="modSp add del mod">
        <pc:chgData name="鑫润" userId="bc03e567-3a5b-4abb-9823-c0762a60577f" providerId="ADAL" clId="{1BCE4EF2-73F1-4BDD-8055-28870B9BD17C}" dt="2021-10-31T08:53:40.015" v="19"/>
        <pc:sldMkLst>
          <pc:docMk/>
          <pc:sldMk cId="1173940824" sldId="336"/>
        </pc:sldMkLst>
        <pc:spChg chg="mod">
          <ac:chgData name="鑫润" userId="bc03e567-3a5b-4abb-9823-c0762a60577f" providerId="ADAL" clId="{1BCE4EF2-73F1-4BDD-8055-28870B9BD17C}" dt="2021-10-31T08:53:40.015" v="19"/>
          <ac:spMkLst>
            <pc:docMk/>
            <pc:sldMk cId="1173940824" sldId="336"/>
            <ac:spMk id="5" creationId="{00000000-0000-0000-0000-000000000000}"/>
          </ac:spMkLst>
        </pc:spChg>
        <pc:spChg chg="mod">
          <ac:chgData name="鑫润" userId="bc03e567-3a5b-4abb-9823-c0762a60577f" providerId="ADAL" clId="{1BCE4EF2-73F1-4BDD-8055-28870B9BD17C}" dt="2021-10-31T08:53:40.015" v="19"/>
          <ac:spMkLst>
            <pc:docMk/>
            <pc:sldMk cId="1173940824" sldId="336"/>
            <ac:spMk id="7" creationId="{00000000-0000-0000-0000-000000000000}"/>
          </ac:spMkLst>
        </pc:spChg>
      </pc:sldChg>
      <pc:sldChg chg="add del">
        <pc:chgData name="鑫润" userId="bc03e567-3a5b-4abb-9823-c0762a60577f" providerId="ADAL" clId="{1BCE4EF2-73F1-4BDD-8055-28870B9BD17C}" dt="2021-10-31T08:52:55.359" v="12"/>
        <pc:sldMkLst>
          <pc:docMk/>
          <pc:sldMk cId="3142826602" sldId="2699"/>
        </pc:sldMkLst>
      </pc:sldChg>
    </pc:docChg>
  </pc:docChgLst>
  <pc:docChgLst>
    <pc:chgData name="鑫润 黄" userId="bc03e567-3a5b-4abb-9823-c0762a60577f" providerId="ADAL" clId="{6617BF91-B15A-48A1-A371-358827BCFDC1}"/>
    <pc:docChg chg="undo custSel addSld modSld sldOrd">
      <pc:chgData name="鑫润 黄" userId="bc03e567-3a5b-4abb-9823-c0762a60577f" providerId="ADAL" clId="{6617BF91-B15A-48A1-A371-358827BCFDC1}" dt="2021-10-31T08:48:32.308" v="2047" actId="403"/>
      <pc:docMkLst>
        <pc:docMk/>
      </pc:docMkLst>
      <pc:sldChg chg="modSp mod">
        <pc:chgData name="鑫润 黄" userId="bc03e567-3a5b-4abb-9823-c0762a60577f" providerId="ADAL" clId="{6617BF91-B15A-48A1-A371-358827BCFDC1}" dt="2021-10-31T08:22:26.794" v="1493" actId="20577"/>
        <pc:sldMkLst>
          <pc:docMk/>
          <pc:sldMk cId="0" sldId="268"/>
        </pc:sldMkLst>
        <pc:spChg chg="mod">
          <ac:chgData name="鑫润 黄" userId="bc03e567-3a5b-4abb-9823-c0762a60577f" providerId="ADAL" clId="{6617BF91-B15A-48A1-A371-358827BCFDC1}" dt="2021-10-31T08:22:26.794" v="1493" actId="20577"/>
          <ac:spMkLst>
            <pc:docMk/>
            <pc:sldMk cId="0" sldId="268"/>
            <ac:spMk id="2" creationId="{00000000-0000-0000-0000-000000000000}"/>
          </ac:spMkLst>
        </pc:spChg>
      </pc:sldChg>
      <pc:sldChg chg="addSp delSp modSp mod ord modAnim">
        <pc:chgData name="鑫润 黄" userId="bc03e567-3a5b-4abb-9823-c0762a60577f" providerId="ADAL" clId="{6617BF91-B15A-48A1-A371-358827BCFDC1}" dt="2021-10-31T08:41:38.147" v="1898"/>
        <pc:sldMkLst>
          <pc:docMk/>
          <pc:sldMk cId="0" sldId="269"/>
        </pc:sldMkLst>
        <pc:spChg chg="mod">
          <ac:chgData name="鑫润 黄" userId="bc03e567-3a5b-4abb-9823-c0762a60577f" providerId="ADAL" clId="{6617BF91-B15A-48A1-A371-358827BCFDC1}" dt="2021-10-31T08:22:24.135" v="1491" actId="20577"/>
          <ac:spMkLst>
            <pc:docMk/>
            <pc:sldMk cId="0" sldId="269"/>
            <ac:spMk id="2" creationId="{00000000-0000-0000-0000-000000000000}"/>
          </ac:spMkLst>
        </pc:spChg>
        <pc:spChg chg="mod">
          <ac:chgData name="鑫润 黄" userId="bc03e567-3a5b-4abb-9823-c0762a60577f" providerId="ADAL" clId="{6617BF91-B15A-48A1-A371-358827BCFDC1}" dt="2021-10-31T08:22:21.893" v="1489" actId="1076"/>
          <ac:spMkLst>
            <pc:docMk/>
            <pc:sldMk cId="0" sldId="269"/>
            <ac:spMk id="3" creationId="{00000000-0000-0000-0000-000000000000}"/>
          </ac:spMkLst>
        </pc:spChg>
        <pc:spChg chg="add mod">
          <ac:chgData name="鑫润 黄" userId="bc03e567-3a5b-4abb-9823-c0762a60577f" providerId="ADAL" clId="{6617BF91-B15A-48A1-A371-358827BCFDC1}" dt="2021-10-31T08:35:40.890" v="1576" actId="1076"/>
          <ac:spMkLst>
            <pc:docMk/>
            <pc:sldMk cId="0" sldId="269"/>
            <ac:spMk id="8" creationId="{A6408BB7-A77A-4505-A288-9972568FBA91}"/>
          </ac:spMkLst>
        </pc:spChg>
        <pc:spChg chg="add mod">
          <ac:chgData name="鑫润 黄" userId="bc03e567-3a5b-4abb-9823-c0762a60577f" providerId="ADAL" clId="{6617BF91-B15A-48A1-A371-358827BCFDC1}" dt="2021-10-31T08:36:20.512" v="1628" actId="20577"/>
          <ac:spMkLst>
            <pc:docMk/>
            <pc:sldMk cId="0" sldId="269"/>
            <ac:spMk id="9" creationId="{9A99F6EE-40EE-49E8-B4E8-2D22982AD3FD}"/>
          </ac:spMkLst>
        </pc:spChg>
        <pc:spChg chg="add mod">
          <ac:chgData name="鑫润 黄" userId="bc03e567-3a5b-4abb-9823-c0762a60577f" providerId="ADAL" clId="{6617BF91-B15A-48A1-A371-358827BCFDC1}" dt="2021-10-31T08:39:12.640" v="1885" actId="20577"/>
          <ac:spMkLst>
            <pc:docMk/>
            <pc:sldMk cId="0" sldId="269"/>
            <ac:spMk id="10" creationId="{39D9CF96-AC74-4469-A72C-FB3F51E25652}"/>
          </ac:spMkLst>
        </pc:spChg>
        <pc:graphicFrameChg chg="del mod">
          <ac:chgData name="鑫润 黄" userId="bc03e567-3a5b-4abb-9823-c0762a60577f" providerId="ADAL" clId="{6617BF91-B15A-48A1-A371-358827BCFDC1}" dt="2021-10-31T08:40:49.226" v="1892" actId="21"/>
          <ac:graphicFrameMkLst>
            <pc:docMk/>
            <pc:sldMk cId="0" sldId="269"/>
            <ac:graphicFrameMk id="6" creationId="{00000000-0000-0000-0000-000000000000}"/>
          </ac:graphicFrameMkLst>
        </pc:graphicFrameChg>
        <pc:picChg chg="add mod">
          <ac:chgData name="鑫润 黄" userId="bc03e567-3a5b-4abb-9823-c0762a60577f" providerId="ADAL" clId="{6617BF91-B15A-48A1-A371-358827BCFDC1}" dt="2021-10-31T08:34:32.805" v="1502" actId="1076"/>
          <ac:picMkLst>
            <pc:docMk/>
            <pc:sldMk cId="0" sldId="269"/>
            <ac:picMk id="7" creationId="{4A00F845-572E-4B5A-9DA6-D7C83C801A5D}"/>
          </ac:picMkLst>
        </pc:picChg>
      </pc:sldChg>
      <pc:sldChg chg="ord">
        <pc:chgData name="鑫润 黄" userId="bc03e567-3a5b-4abb-9823-c0762a60577f" providerId="ADAL" clId="{6617BF91-B15A-48A1-A371-358827BCFDC1}" dt="2021-10-31T08:42:58.293" v="1924"/>
        <pc:sldMkLst>
          <pc:docMk/>
          <pc:sldMk cId="0" sldId="270"/>
        </pc:sldMkLst>
      </pc:sldChg>
      <pc:sldChg chg="addSp delSp modSp mod">
        <pc:chgData name="鑫润 黄" userId="bc03e567-3a5b-4abb-9823-c0762a60577f" providerId="ADAL" clId="{6617BF91-B15A-48A1-A371-358827BCFDC1}" dt="2021-10-31T07:48:31.061" v="521" actId="20577"/>
        <pc:sldMkLst>
          <pc:docMk/>
          <pc:sldMk cId="0" sldId="276"/>
        </pc:sldMkLst>
        <pc:spChg chg="add del mod">
          <ac:chgData name="鑫润 黄" userId="bc03e567-3a5b-4abb-9823-c0762a60577f" providerId="ADAL" clId="{6617BF91-B15A-48A1-A371-358827BCFDC1}" dt="2021-10-31T07:19:52.477" v="8"/>
          <ac:spMkLst>
            <pc:docMk/>
            <pc:sldMk cId="0" sldId="276"/>
            <ac:spMk id="5" creationId="{2150FBB2-51EC-449C-8943-7249B5E73300}"/>
          </ac:spMkLst>
        </pc:spChg>
        <pc:spChg chg="add mod">
          <ac:chgData name="鑫润 黄" userId="bc03e567-3a5b-4abb-9823-c0762a60577f" providerId="ADAL" clId="{6617BF91-B15A-48A1-A371-358827BCFDC1}" dt="2021-10-31T07:48:31.061" v="521" actId="20577"/>
          <ac:spMkLst>
            <pc:docMk/>
            <pc:sldMk cId="0" sldId="276"/>
            <ac:spMk id="6" creationId="{F889A31E-7CEF-4B8E-AAA5-73FCFBF866C9}"/>
          </ac:spMkLst>
        </pc:spChg>
        <pc:picChg chg="add mod">
          <ac:chgData name="鑫润 黄" userId="bc03e567-3a5b-4abb-9823-c0762a60577f" providerId="ADAL" clId="{6617BF91-B15A-48A1-A371-358827BCFDC1}" dt="2021-10-31T07:19:35.998" v="5" actId="1076"/>
          <ac:picMkLst>
            <pc:docMk/>
            <pc:sldMk cId="0" sldId="276"/>
            <ac:picMk id="3" creationId="{2666FA07-084C-4A41-95DE-2FA3FF01B48A}"/>
          </ac:picMkLst>
        </pc:picChg>
        <pc:picChg chg="del">
          <ac:chgData name="鑫润 黄" userId="bc03e567-3a5b-4abb-9823-c0762a60577f" providerId="ADAL" clId="{6617BF91-B15A-48A1-A371-358827BCFDC1}" dt="2021-10-31T07:19:25.112" v="0" actId="478"/>
          <ac:picMkLst>
            <pc:docMk/>
            <pc:sldMk cId="0" sldId="276"/>
            <ac:picMk id="16" creationId="{00000000-0000-0000-0000-000000000000}"/>
          </ac:picMkLst>
        </pc:picChg>
      </pc:sldChg>
      <pc:sldChg chg="ord">
        <pc:chgData name="鑫润 黄" userId="bc03e567-3a5b-4abb-9823-c0762a60577f" providerId="ADAL" clId="{6617BF91-B15A-48A1-A371-358827BCFDC1}" dt="2021-10-31T08:43:17.821" v="1932"/>
        <pc:sldMkLst>
          <pc:docMk/>
          <pc:sldMk cId="2886180662" sldId="289"/>
        </pc:sldMkLst>
      </pc:sldChg>
      <pc:sldChg chg="addSp modSp mod ord">
        <pc:chgData name="鑫润 黄" userId="bc03e567-3a5b-4abb-9823-c0762a60577f" providerId="ADAL" clId="{6617BF91-B15A-48A1-A371-358827BCFDC1}" dt="2021-10-31T08:44:07.894" v="1942"/>
        <pc:sldMkLst>
          <pc:docMk/>
          <pc:sldMk cId="3951540864" sldId="290"/>
        </pc:sldMkLst>
        <pc:spChg chg="add mod">
          <ac:chgData name="鑫润 黄" userId="bc03e567-3a5b-4abb-9823-c0762a60577f" providerId="ADAL" clId="{6617BF91-B15A-48A1-A371-358827BCFDC1}" dt="2021-10-31T08:44:07.894" v="1942"/>
          <ac:spMkLst>
            <pc:docMk/>
            <pc:sldMk cId="3951540864" sldId="290"/>
            <ac:spMk id="3" creationId="{64E5830B-435B-4508-BCB3-8CD4B1DF52AB}"/>
          </ac:spMkLst>
        </pc:spChg>
      </pc:sldChg>
      <pc:sldChg chg="addSp modSp mod modAnim">
        <pc:chgData name="鑫润 黄" userId="bc03e567-3a5b-4abb-9823-c0762a60577f" providerId="ADAL" clId="{6617BF91-B15A-48A1-A371-358827BCFDC1}" dt="2021-10-31T08:15:52.456" v="1477"/>
        <pc:sldMkLst>
          <pc:docMk/>
          <pc:sldMk cId="2507587511" sldId="291"/>
        </pc:sldMkLst>
        <pc:spChg chg="mod">
          <ac:chgData name="鑫润 黄" userId="bc03e567-3a5b-4abb-9823-c0762a60577f" providerId="ADAL" clId="{6617BF91-B15A-48A1-A371-358827BCFDC1}" dt="2021-10-31T08:15:28.466" v="1468" actId="14100"/>
          <ac:spMkLst>
            <pc:docMk/>
            <pc:sldMk cId="2507587511" sldId="291"/>
            <ac:spMk id="5" creationId="{00000000-0000-0000-0000-000000000000}"/>
          </ac:spMkLst>
        </pc:spChg>
        <pc:spChg chg="add mod">
          <ac:chgData name="鑫润 黄" userId="bc03e567-3a5b-4abb-9823-c0762a60577f" providerId="ADAL" clId="{6617BF91-B15A-48A1-A371-358827BCFDC1}" dt="2021-10-31T08:15:33.158" v="1470" actId="1076"/>
          <ac:spMkLst>
            <pc:docMk/>
            <pc:sldMk cId="2507587511" sldId="291"/>
            <ac:spMk id="8" creationId="{AFF09D1B-E6E7-4720-9917-7175EF0B449B}"/>
          </ac:spMkLst>
        </pc:spChg>
        <pc:spChg chg="mod">
          <ac:chgData name="鑫润 黄" userId="bc03e567-3a5b-4abb-9823-c0762a60577f" providerId="ADAL" clId="{6617BF91-B15A-48A1-A371-358827BCFDC1}" dt="2021-10-31T07:46:36.334" v="503" actId="1076"/>
          <ac:spMkLst>
            <pc:docMk/>
            <pc:sldMk cId="2507587511" sldId="291"/>
            <ac:spMk id="165" creationId="{00000000-0000-0000-0000-000000000000}"/>
          </ac:spMkLst>
        </pc:spChg>
        <pc:picChg chg="add mod">
          <ac:chgData name="鑫润 黄" userId="bc03e567-3a5b-4abb-9823-c0762a60577f" providerId="ADAL" clId="{6617BF91-B15A-48A1-A371-358827BCFDC1}" dt="2021-10-31T07:46:17.639" v="469" actId="1076"/>
          <ac:picMkLst>
            <pc:docMk/>
            <pc:sldMk cId="2507587511" sldId="291"/>
            <ac:picMk id="6" creationId="{5EBE839A-DD50-4A83-BFAB-AD13AD6CE5DF}"/>
          </ac:picMkLst>
        </pc:picChg>
      </pc:sldChg>
      <pc:sldChg chg="addSp modSp mod modAnim">
        <pc:chgData name="鑫润 黄" userId="bc03e567-3a5b-4abb-9823-c0762a60577f" providerId="ADAL" clId="{6617BF91-B15A-48A1-A371-358827BCFDC1}" dt="2021-10-31T08:14:48.106" v="1461"/>
        <pc:sldMkLst>
          <pc:docMk/>
          <pc:sldMk cId="419132256" sldId="292"/>
        </pc:sldMkLst>
        <pc:spChg chg="add mod">
          <ac:chgData name="鑫润 黄" userId="bc03e567-3a5b-4abb-9823-c0762a60577f" providerId="ADAL" clId="{6617BF91-B15A-48A1-A371-358827BCFDC1}" dt="2021-10-31T08:11:16.803" v="1390" actId="1076"/>
          <ac:spMkLst>
            <pc:docMk/>
            <pc:sldMk cId="419132256" sldId="292"/>
            <ac:spMk id="3" creationId="{188175CB-AB06-4139-9B21-504F4BCD8B99}"/>
          </ac:spMkLst>
        </pc:spChg>
        <pc:spChg chg="add mod">
          <ac:chgData name="鑫润 黄" userId="bc03e567-3a5b-4abb-9823-c0762a60577f" providerId="ADAL" clId="{6617BF91-B15A-48A1-A371-358827BCFDC1}" dt="2021-10-31T08:11:36.964" v="1394" actId="14100"/>
          <ac:spMkLst>
            <pc:docMk/>
            <pc:sldMk cId="419132256" sldId="292"/>
            <ac:spMk id="4" creationId="{F306295C-CD8A-4EB5-BF94-30F2FEB05C08}"/>
          </ac:spMkLst>
        </pc:spChg>
        <pc:spChg chg="add mod">
          <ac:chgData name="鑫润 黄" userId="bc03e567-3a5b-4abb-9823-c0762a60577f" providerId="ADAL" clId="{6617BF91-B15A-48A1-A371-358827BCFDC1}" dt="2021-10-31T08:12:56.909" v="1415" actId="1582"/>
          <ac:spMkLst>
            <pc:docMk/>
            <pc:sldMk cId="419132256" sldId="292"/>
            <ac:spMk id="5" creationId="{AA434505-0709-4918-B624-5BE85E0701C4}"/>
          </ac:spMkLst>
        </pc:spChg>
        <pc:spChg chg="mod">
          <ac:chgData name="鑫润 黄" userId="bc03e567-3a5b-4abb-9823-c0762a60577f" providerId="ADAL" clId="{6617BF91-B15A-48A1-A371-358827BCFDC1}" dt="2021-10-31T08:07:27.503" v="1242" actId="20577"/>
          <ac:spMkLst>
            <pc:docMk/>
            <pc:sldMk cId="419132256" sldId="292"/>
            <ac:spMk id="7" creationId="{00000000-0000-0000-0000-000000000000}"/>
          </ac:spMkLst>
        </pc:spChg>
        <pc:spChg chg="add mod">
          <ac:chgData name="鑫润 黄" userId="bc03e567-3a5b-4abb-9823-c0762a60577f" providerId="ADAL" clId="{6617BF91-B15A-48A1-A371-358827BCFDC1}" dt="2021-10-31T08:11:47.607" v="1398" actId="1076"/>
          <ac:spMkLst>
            <pc:docMk/>
            <pc:sldMk cId="419132256" sldId="292"/>
            <ac:spMk id="8" creationId="{55005556-8092-4F92-9FB0-49AA3462A631}"/>
          </ac:spMkLst>
        </pc:spChg>
        <pc:spChg chg="add mod">
          <ac:chgData name="鑫润 黄" userId="bc03e567-3a5b-4abb-9823-c0762a60577f" providerId="ADAL" clId="{6617BF91-B15A-48A1-A371-358827BCFDC1}" dt="2021-10-31T08:12:15.393" v="1408" actId="1076"/>
          <ac:spMkLst>
            <pc:docMk/>
            <pc:sldMk cId="419132256" sldId="292"/>
            <ac:spMk id="9" creationId="{DFC1444C-A192-447D-9529-54EDCCACA1CD}"/>
          </ac:spMkLst>
        </pc:spChg>
        <pc:spChg chg="add mod">
          <ac:chgData name="鑫润 黄" userId="bc03e567-3a5b-4abb-9823-c0762a60577f" providerId="ADAL" clId="{6617BF91-B15A-48A1-A371-358827BCFDC1}" dt="2021-10-31T08:11:53.794" v="1400" actId="1076"/>
          <ac:spMkLst>
            <pc:docMk/>
            <pc:sldMk cId="419132256" sldId="292"/>
            <ac:spMk id="10" creationId="{114CAA66-5C97-4A84-9458-FEF0B10B5D87}"/>
          </ac:spMkLst>
        </pc:spChg>
        <pc:spChg chg="add mod">
          <ac:chgData name="鑫润 黄" userId="bc03e567-3a5b-4abb-9823-c0762a60577f" providerId="ADAL" clId="{6617BF91-B15A-48A1-A371-358827BCFDC1}" dt="2021-10-31T08:12:10.894" v="1407" actId="1076"/>
          <ac:spMkLst>
            <pc:docMk/>
            <pc:sldMk cId="419132256" sldId="292"/>
            <ac:spMk id="11" creationId="{6E1320A4-969E-4518-9508-F86BBCEE2A58}"/>
          </ac:spMkLst>
        </pc:spChg>
        <pc:spChg chg="add mod">
          <ac:chgData name="鑫润 黄" userId="bc03e567-3a5b-4abb-9823-c0762a60577f" providerId="ADAL" clId="{6617BF91-B15A-48A1-A371-358827BCFDC1}" dt="2021-10-31T08:13:16.575" v="1443" actId="20577"/>
          <ac:spMkLst>
            <pc:docMk/>
            <pc:sldMk cId="419132256" sldId="292"/>
            <ac:spMk id="13" creationId="{82FB6A68-6262-456F-941F-94FFBD8F9D8E}"/>
          </ac:spMkLst>
        </pc:spChg>
        <pc:spChg chg="add mod">
          <ac:chgData name="鑫润 黄" userId="bc03e567-3a5b-4abb-9823-c0762a60577f" providerId="ADAL" clId="{6617BF91-B15A-48A1-A371-358827BCFDC1}" dt="2021-10-31T08:13:25.020" v="1445" actId="1076"/>
          <ac:spMkLst>
            <pc:docMk/>
            <pc:sldMk cId="419132256" sldId="292"/>
            <ac:spMk id="14" creationId="{9AEBE0D1-0448-4A21-868F-F1D8297EAB14}"/>
          </ac:spMkLst>
        </pc:spChg>
      </pc:sldChg>
      <pc:sldChg chg="addSp modSp mod">
        <pc:chgData name="鑫润 黄" userId="bc03e567-3a5b-4abb-9823-c0762a60577f" providerId="ADAL" clId="{6617BF91-B15A-48A1-A371-358827BCFDC1}" dt="2021-10-31T08:48:32.308" v="2047" actId="403"/>
        <pc:sldMkLst>
          <pc:docMk/>
          <pc:sldMk cId="3477582813" sldId="293"/>
        </pc:sldMkLst>
        <pc:spChg chg="add mod">
          <ac:chgData name="鑫润 黄" userId="bc03e567-3a5b-4abb-9823-c0762a60577f" providerId="ADAL" clId="{6617BF91-B15A-48A1-A371-358827BCFDC1}" dt="2021-10-31T08:48:32.308" v="2047" actId="403"/>
          <ac:spMkLst>
            <pc:docMk/>
            <pc:sldMk cId="3477582813" sldId="293"/>
            <ac:spMk id="3" creationId="{E5FF7F40-146D-493B-B06E-7C82A4BCF597}"/>
          </ac:spMkLst>
        </pc:spChg>
      </pc:sldChg>
      <pc:sldChg chg="modSp mod">
        <pc:chgData name="鑫润 黄" userId="bc03e567-3a5b-4abb-9823-c0762a60577f" providerId="ADAL" clId="{6617BF91-B15A-48A1-A371-358827BCFDC1}" dt="2021-10-31T08:00:49.964" v="828" actId="1076"/>
        <pc:sldMkLst>
          <pc:docMk/>
          <pc:sldMk cId="1343521502" sldId="294"/>
        </pc:sldMkLst>
        <pc:spChg chg="mod">
          <ac:chgData name="鑫润 黄" userId="bc03e567-3a5b-4abb-9823-c0762a60577f" providerId="ADAL" clId="{6617BF91-B15A-48A1-A371-358827BCFDC1}" dt="2021-10-31T08:00:49.964" v="828" actId="1076"/>
          <ac:spMkLst>
            <pc:docMk/>
            <pc:sldMk cId="1343521502" sldId="294"/>
            <ac:spMk id="6" creationId="{00000000-0000-0000-0000-000000000000}"/>
          </ac:spMkLst>
        </pc:spChg>
      </pc:sldChg>
      <pc:sldChg chg="addSp delSp modSp mod">
        <pc:chgData name="鑫润 黄" userId="bc03e567-3a5b-4abb-9823-c0762a60577f" providerId="ADAL" clId="{6617BF91-B15A-48A1-A371-358827BCFDC1}" dt="2021-10-31T08:21:24.112" v="1485" actId="14100"/>
        <pc:sldMkLst>
          <pc:docMk/>
          <pc:sldMk cId="2010599328" sldId="295"/>
        </pc:sldMkLst>
        <pc:spChg chg="mod">
          <ac:chgData name="鑫润 黄" userId="bc03e567-3a5b-4abb-9823-c0762a60577f" providerId="ADAL" clId="{6617BF91-B15A-48A1-A371-358827BCFDC1}" dt="2021-10-31T07:59:23.530" v="746" actId="1076"/>
          <ac:spMkLst>
            <pc:docMk/>
            <pc:sldMk cId="2010599328" sldId="295"/>
            <ac:spMk id="6" creationId="{00000000-0000-0000-0000-000000000000}"/>
          </ac:spMkLst>
        </pc:spChg>
        <pc:picChg chg="add mod">
          <ac:chgData name="鑫润 黄" userId="bc03e567-3a5b-4abb-9823-c0762a60577f" providerId="ADAL" clId="{6617BF91-B15A-48A1-A371-358827BCFDC1}" dt="2021-10-31T08:21:24.112" v="1485" actId="14100"/>
          <ac:picMkLst>
            <pc:docMk/>
            <pc:sldMk cId="2010599328" sldId="295"/>
            <ac:picMk id="4" creationId="{EEE76E45-FE89-4561-B7B5-99FD16746764}"/>
          </ac:picMkLst>
        </pc:picChg>
        <pc:picChg chg="add del">
          <ac:chgData name="鑫润 黄" userId="bc03e567-3a5b-4abb-9823-c0762a60577f" providerId="ADAL" clId="{6617BF91-B15A-48A1-A371-358827BCFDC1}" dt="2021-10-31T08:21:17.074" v="1480" actId="478"/>
          <ac:picMkLst>
            <pc:docMk/>
            <pc:sldMk cId="2010599328" sldId="295"/>
            <ac:picMk id="7" creationId="{00000000-0000-0000-0000-000000000000}"/>
          </ac:picMkLst>
        </pc:picChg>
      </pc:sldChg>
      <pc:sldChg chg="addSp delSp modSp add mod ord delAnim">
        <pc:chgData name="鑫润 黄" userId="bc03e567-3a5b-4abb-9823-c0762a60577f" providerId="ADAL" clId="{6617BF91-B15A-48A1-A371-358827BCFDC1}" dt="2021-10-31T08:43:14.841" v="1930"/>
        <pc:sldMkLst>
          <pc:docMk/>
          <pc:sldMk cId="2154959185" sldId="296"/>
        </pc:sldMkLst>
        <pc:spChg chg="add mod">
          <ac:chgData name="鑫润 黄" userId="bc03e567-3a5b-4abb-9823-c0762a60577f" providerId="ADAL" clId="{6617BF91-B15A-48A1-A371-358827BCFDC1}" dt="2021-10-31T08:42:12.311" v="1922" actId="1076"/>
          <ac:spMkLst>
            <pc:docMk/>
            <pc:sldMk cId="2154959185" sldId="296"/>
            <ac:spMk id="4" creationId="{D5D7D133-C405-44C9-9B95-A72CE7E75B5B}"/>
          </ac:spMkLst>
        </pc:spChg>
        <pc:spChg chg="del">
          <ac:chgData name="鑫润 黄" userId="bc03e567-3a5b-4abb-9823-c0762a60577f" providerId="ADAL" clId="{6617BF91-B15A-48A1-A371-358827BCFDC1}" dt="2021-10-31T08:40:57.181" v="1893" actId="21"/>
          <ac:spMkLst>
            <pc:docMk/>
            <pc:sldMk cId="2154959185" sldId="296"/>
            <ac:spMk id="8" creationId="{A6408BB7-A77A-4505-A288-9972568FBA91}"/>
          </ac:spMkLst>
        </pc:spChg>
        <pc:spChg chg="del">
          <ac:chgData name="鑫润 黄" userId="bc03e567-3a5b-4abb-9823-c0762a60577f" providerId="ADAL" clId="{6617BF91-B15A-48A1-A371-358827BCFDC1}" dt="2021-10-31T08:40:57.181" v="1893" actId="21"/>
          <ac:spMkLst>
            <pc:docMk/>
            <pc:sldMk cId="2154959185" sldId="296"/>
            <ac:spMk id="9" creationId="{9A99F6EE-40EE-49E8-B4E8-2D22982AD3FD}"/>
          </ac:spMkLst>
        </pc:spChg>
        <pc:spChg chg="del">
          <ac:chgData name="鑫润 黄" userId="bc03e567-3a5b-4abb-9823-c0762a60577f" providerId="ADAL" clId="{6617BF91-B15A-48A1-A371-358827BCFDC1}" dt="2021-10-31T08:40:57.181" v="1893" actId="21"/>
          <ac:spMkLst>
            <pc:docMk/>
            <pc:sldMk cId="2154959185" sldId="296"/>
            <ac:spMk id="10" creationId="{39D9CF96-AC74-4469-A72C-FB3F51E25652}"/>
          </ac:spMkLst>
        </pc:spChg>
        <pc:graphicFrameChg chg="mod">
          <ac:chgData name="鑫润 黄" userId="bc03e567-3a5b-4abb-9823-c0762a60577f" providerId="ADAL" clId="{6617BF91-B15A-48A1-A371-358827BCFDC1}" dt="2021-10-31T08:41:48.383" v="1899"/>
          <ac:graphicFrameMkLst>
            <pc:docMk/>
            <pc:sldMk cId="2154959185" sldId="296"/>
            <ac:graphicFrameMk id="6" creationId="{00000000-0000-0000-0000-000000000000}"/>
          </ac:graphicFrameMkLst>
        </pc:graphicFrameChg>
        <pc:picChg chg="del">
          <ac:chgData name="鑫润 黄" userId="bc03e567-3a5b-4abb-9823-c0762a60577f" providerId="ADAL" clId="{6617BF91-B15A-48A1-A371-358827BCFDC1}" dt="2021-10-31T08:40:57.181" v="1893" actId="21"/>
          <ac:picMkLst>
            <pc:docMk/>
            <pc:sldMk cId="2154959185" sldId="296"/>
            <ac:picMk id="7" creationId="{4A00F845-572E-4B5A-9DA6-D7C83C801A5D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Shape 152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3" name="Shape 15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1pPr>
    <a:lvl2pPr indent="2286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2pPr>
    <a:lvl3pPr indent="4572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3pPr>
    <a:lvl4pPr indent="6858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4pPr>
    <a:lvl5pPr indent="9144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5pPr>
    <a:lvl6pPr indent="11430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6pPr>
    <a:lvl7pPr indent="13716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7pPr>
    <a:lvl8pPr indent="16002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8pPr>
    <a:lvl9pPr indent="1828800" defTabSz="457200" latinLnBrk="0">
      <a:lnSpc>
        <a:spcPct val="118000"/>
      </a:lnSpc>
      <a:defRPr sz="2200">
        <a:latin typeface="+mn-lt"/>
        <a:ea typeface="+mn-ea"/>
        <a:cs typeface="+mn-cs"/>
        <a:sym typeface="Helvetica Neue" panose="020005030000000200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ystem interface:</a:t>
            </a:r>
            <a:r>
              <a:rPr lang="en-US" altLang="zh-CN" baseline="0" dirty="0"/>
              <a:t> web application</a:t>
            </a:r>
          </a:p>
          <a:p>
            <a:r>
              <a:rPr lang="en-US" altLang="zh-CN" dirty="0"/>
              <a:t>the front end:</a:t>
            </a:r>
            <a:r>
              <a:rPr lang="en-US" altLang="zh-CN" baseline="0" dirty="0"/>
              <a:t> Jinjia2 Template, Semantic UI and JQuery techniques</a:t>
            </a:r>
          </a:p>
          <a:p>
            <a:r>
              <a:rPr lang="en-US" altLang="zh-CN" dirty="0"/>
              <a:t>the back end: apply- the Flask Framework to handle the request from the front end</a:t>
            </a:r>
          </a:p>
          <a:p>
            <a:r>
              <a:rPr lang="en-US" altLang="zh-CN" dirty="0"/>
              <a:t>the </a:t>
            </a:r>
            <a:r>
              <a:rPr lang="en-US" altLang="zh-CN" dirty="0" err="1"/>
              <a:t>chatbot</a:t>
            </a:r>
            <a:r>
              <a:rPr lang="en-US" altLang="zh-CN" dirty="0"/>
              <a:t> module: Google </a:t>
            </a:r>
            <a:r>
              <a:rPr lang="en-US" altLang="zh-CN" dirty="0" err="1"/>
              <a:t>Dialogflow</a:t>
            </a:r>
            <a:r>
              <a:rPr lang="en-US" altLang="zh-CN" dirty="0"/>
              <a:t> Platfor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1994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ystem interface:</a:t>
            </a:r>
            <a:r>
              <a:rPr lang="en-US" altLang="zh-CN" baseline="0" dirty="0"/>
              <a:t> web application</a:t>
            </a:r>
          </a:p>
          <a:p>
            <a:r>
              <a:rPr lang="en-US" altLang="zh-CN" dirty="0"/>
              <a:t>the front end:</a:t>
            </a:r>
            <a:r>
              <a:rPr lang="en-US" altLang="zh-CN" baseline="0" dirty="0"/>
              <a:t> Jinjia2 Template, Semantic UI and JQuery techniques</a:t>
            </a:r>
          </a:p>
          <a:p>
            <a:r>
              <a:rPr lang="en-US" altLang="zh-CN" dirty="0"/>
              <a:t>the back end: apply- the Flask Framework to handle the request from the front end</a:t>
            </a:r>
          </a:p>
          <a:p>
            <a:r>
              <a:rPr lang="en-US" altLang="zh-CN" dirty="0"/>
              <a:t>the </a:t>
            </a:r>
            <a:r>
              <a:rPr lang="en-US" altLang="zh-CN" dirty="0" err="1"/>
              <a:t>chatbot</a:t>
            </a:r>
            <a:r>
              <a:rPr lang="en-US" altLang="zh-CN" dirty="0"/>
              <a:t> module: Google </a:t>
            </a:r>
            <a:r>
              <a:rPr lang="en-US" altLang="zh-CN" dirty="0" err="1"/>
              <a:t>Dialogflow</a:t>
            </a:r>
            <a:r>
              <a:rPr lang="en-US" altLang="zh-CN" dirty="0"/>
              <a:t> Platfor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4297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ive a forecast value based on the company name selected by the user</a:t>
            </a:r>
          </a:p>
          <a:p>
            <a:r>
              <a:rPr lang="en-US" altLang="zh-CN" dirty="0"/>
              <a:t>Select the top five companies that are expected to rise and recommend them to use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2418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ive a forecast value based on the company name selected by the user</a:t>
            </a:r>
          </a:p>
          <a:p>
            <a:r>
              <a:rPr lang="en-US" altLang="zh-CN" dirty="0"/>
              <a:t>Select the top five companies that are expected to rise and recommend them to use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092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2200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t </a:t>
            </a:r>
            <a:r>
              <a:rPr lang="en-US" altLang="zh-CN" sz="2200" dirty="0">
                <a:effectLst/>
                <a:latin typeface="+mn-lt"/>
                <a:ea typeface="+mn-ea"/>
                <a:cs typeface="+mn-cs"/>
                <a:sym typeface="Helvetica Neue" panose="02000503000000020004"/>
              </a:rPr>
              <a:t>shows the </a:t>
            </a:r>
            <a:r>
              <a:rPr lang="en-US" altLang="zh-CN" sz="2200" dirty="0" err="1">
                <a:effectLst/>
                <a:latin typeface="+mn-lt"/>
                <a:ea typeface="+mn-ea"/>
                <a:cs typeface="+mn-cs"/>
                <a:sym typeface="Helvetica Neue" panose="02000503000000020004"/>
              </a:rPr>
              <a:t>chatbot</a:t>
            </a:r>
            <a:r>
              <a:rPr lang="en-US" altLang="zh-CN" sz="2200" dirty="0">
                <a:effectLst/>
                <a:latin typeface="+mn-lt"/>
                <a:ea typeface="+mn-ea"/>
                <a:cs typeface="+mn-cs"/>
                <a:sym typeface="Helvetica Neue" panose="02000503000000020004"/>
              </a:rPr>
              <a:t> </a:t>
            </a:r>
            <a:r>
              <a:rPr lang="en-US" altLang="zh-CN" sz="2200" dirty="0" err="1">
                <a:effectLst/>
                <a:latin typeface="+mn-lt"/>
                <a:ea typeface="+mn-ea"/>
                <a:cs typeface="+mn-cs"/>
                <a:sym typeface="Helvetica Neue" panose="02000503000000020004"/>
              </a:rPr>
              <a:t>ui</a:t>
            </a:r>
            <a:r>
              <a:rPr lang="en-US" altLang="zh-CN" sz="2200" dirty="0">
                <a:effectLst/>
                <a:latin typeface="+mn-lt"/>
                <a:ea typeface="+mn-ea"/>
                <a:cs typeface="+mn-cs"/>
                <a:sym typeface="Helvetica Neue" panose="02000503000000020004"/>
              </a:rPr>
              <a:t> design in the bottom right corner of our web pa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858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作者和日期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1340" y="11859862"/>
            <a:ext cx="21971003" cy="636979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01675">
              <a:lnSpc>
                <a:spcPct val="100000"/>
              </a:lnSpc>
              <a:spcBef>
                <a:spcPts val="0"/>
              </a:spcBef>
              <a:buSzTx/>
              <a:buNone/>
              <a:defRPr sz="3060" b="1"/>
            </a:lvl1pPr>
          </a:lstStyle>
          <a:p>
            <a:r>
              <a:t>作者和日期</a:t>
            </a:r>
          </a:p>
        </p:txBody>
      </p:sp>
      <p:sp>
        <p:nvSpPr>
          <p:cNvPr id="13" name="演示文稿标题"/>
          <p:cNvSpPr txBox="1">
            <a:spLocks noGrp="1"/>
          </p:cNvSpPr>
          <p:nvPr>
            <p:ph type="title" hasCustomPrompt="1"/>
          </p:nvPr>
        </p:nvSpPr>
        <p:spPr>
          <a:xfrm>
            <a:off x="1206496" y="2574991"/>
            <a:ext cx="21971004" cy="4648201"/>
          </a:xfrm>
          <a:prstGeom prst="rect">
            <a:avLst/>
          </a:prstGeom>
        </p:spPr>
        <p:txBody>
          <a:bodyPr anchor="b"/>
          <a:lstStyle>
            <a:lvl1pPr>
              <a:defRPr sz="11600" spc="-232"/>
            </a:lvl1pPr>
          </a:lstStyle>
          <a:p>
            <a:r>
              <a:t>演示文稿标题</a:t>
            </a:r>
          </a:p>
        </p:txBody>
      </p:sp>
      <p:sp>
        <p:nvSpPr>
          <p:cNvPr id="14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1342" y="7223190"/>
            <a:ext cx="21971001" cy="1905001"/>
          </a:xfrm>
          <a:prstGeom prst="rect">
            <a:avLst/>
          </a:prstGeom>
        </p:spPr>
        <p:txBody>
          <a:bodyPr/>
          <a:lstStyle>
            <a:lvl1pPr marL="0" indent="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t>演示文稿副标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pic>
        <p:nvPicPr>
          <p:cNvPr id="15" name="isslogo.png" descr="isslogo.png"/>
          <p:cNvPicPr>
            <a:picLocks noChangeAspect="1"/>
          </p:cNvPicPr>
          <p:nvPr/>
        </p:nvPicPr>
        <p:blipFill>
          <a:blip r:embed="rId2"/>
          <a:srcRect l="3158" t="9634" r="3158" b="9634"/>
          <a:stretch>
            <a:fillRect/>
          </a:stretch>
        </p:blipFill>
        <p:spPr>
          <a:xfrm>
            <a:off x="17398321" y="480614"/>
            <a:ext cx="6591399" cy="221460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1206500" y="4920843"/>
            <a:ext cx="21971000" cy="3874314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80000"/>
              </a:lnSpc>
              <a:spcBef>
                <a:spcPts val="0"/>
              </a:spcBef>
              <a:buSzTx/>
              <a:buNone/>
              <a:defRPr sz="1160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1pPr>
            <a:lvl2pPr marL="0" indent="457200" algn="ctr">
              <a:lnSpc>
                <a:spcPct val="80000"/>
              </a:lnSpc>
              <a:spcBef>
                <a:spcPts val="0"/>
              </a:spcBef>
              <a:buSzTx/>
              <a:buNone/>
              <a:defRPr sz="1160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2pPr>
            <a:lvl3pPr marL="0" indent="914400" algn="ctr">
              <a:lnSpc>
                <a:spcPct val="80000"/>
              </a:lnSpc>
              <a:spcBef>
                <a:spcPts val="0"/>
              </a:spcBef>
              <a:buSzTx/>
              <a:buNone/>
              <a:defRPr sz="1160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3pPr>
            <a:lvl4pPr marL="0" indent="1371600" algn="ctr">
              <a:lnSpc>
                <a:spcPct val="80000"/>
              </a:lnSpc>
              <a:spcBef>
                <a:spcPts val="0"/>
              </a:spcBef>
              <a:buSzTx/>
              <a:buNone/>
              <a:defRPr sz="1160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4pPr>
            <a:lvl5pPr marL="0" indent="1828800" algn="ctr">
              <a:lnSpc>
                <a:spcPct val="80000"/>
              </a:lnSpc>
              <a:spcBef>
                <a:spcPts val="0"/>
              </a:spcBef>
              <a:buSzTx/>
              <a:buNone/>
              <a:defRPr sz="1160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5pPr>
          </a:lstStyle>
          <a:p>
            <a:r>
              <a:t>说明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0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显著事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1075927"/>
            <a:ext cx="21971000" cy="7241584"/>
          </a:xfrm>
          <a:prstGeom prst="rect">
            <a:avLst/>
          </a:prstGeom>
        </p:spPr>
        <p:txBody>
          <a:bodyPr anchor="b"/>
          <a:lstStyle>
            <a:lvl1pPr marL="0" indent="0" algn="ctr">
              <a:lnSpc>
                <a:spcPct val="80000"/>
              </a:lnSpc>
              <a:spcBef>
                <a:spcPts val="0"/>
              </a:spcBef>
              <a:buSzTx/>
              <a:buNone/>
              <a:defRPr sz="25000" b="1" spc="-250"/>
            </a:lvl1pPr>
            <a:lvl2pPr marL="0" indent="457200" algn="ctr">
              <a:lnSpc>
                <a:spcPct val="80000"/>
              </a:lnSpc>
              <a:spcBef>
                <a:spcPts val="0"/>
              </a:spcBef>
              <a:buSzTx/>
              <a:buNone/>
              <a:defRPr sz="25000" b="1" spc="-250"/>
            </a:lvl2pPr>
            <a:lvl3pPr marL="0" indent="914400" algn="ctr">
              <a:lnSpc>
                <a:spcPct val="80000"/>
              </a:lnSpc>
              <a:spcBef>
                <a:spcPts val="0"/>
              </a:spcBef>
              <a:buSzTx/>
              <a:buNone/>
              <a:defRPr sz="25000" b="1" spc="-250"/>
            </a:lvl3pPr>
            <a:lvl4pPr marL="0" indent="1371600" algn="ctr">
              <a:lnSpc>
                <a:spcPct val="80000"/>
              </a:lnSpc>
              <a:spcBef>
                <a:spcPts val="0"/>
              </a:spcBef>
              <a:buSzTx/>
              <a:buNone/>
              <a:defRPr sz="25000" b="1" spc="-250"/>
            </a:lvl4pPr>
            <a:lvl5pPr marL="0" indent="1828800" algn="ctr">
              <a:lnSpc>
                <a:spcPct val="80000"/>
              </a:lnSpc>
              <a:spcBef>
                <a:spcPts val="0"/>
              </a:spcBef>
              <a:buSzTx/>
              <a:buNone/>
              <a:defRPr sz="25000" b="1" spc="-250"/>
            </a:lvl5pPr>
          </a:lstStyle>
          <a:p>
            <a:r>
              <a:t>100%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10" name="事实信息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6500" y="8262180"/>
            <a:ext cx="21971000" cy="93478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algn="ctr" defTabSz="726440">
              <a:lnSpc>
                <a:spcPct val="100000"/>
              </a:lnSpc>
              <a:spcBef>
                <a:spcPts val="0"/>
              </a:spcBef>
              <a:buSzTx/>
              <a:buNone/>
              <a:defRPr sz="4840" b="1"/>
            </a:lvl1pPr>
          </a:lstStyle>
          <a:p>
            <a:r>
              <a:t>事实信息</a:t>
            </a:r>
          </a:p>
        </p:txBody>
      </p:sp>
      <p:sp>
        <p:nvSpPr>
          <p:cNvPr id="11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引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属性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2430025" y="10675453"/>
            <a:ext cx="20200052" cy="636979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01675">
              <a:lnSpc>
                <a:spcPct val="100000"/>
              </a:lnSpc>
              <a:spcBef>
                <a:spcPts val="0"/>
              </a:spcBef>
              <a:buSzTx/>
              <a:buNone/>
              <a:defRPr sz="3060" b="1"/>
            </a:lvl1pPr>
          </a:lstStyle>
          <a:p>
            <a:r>
              <a:t>属性</a:t>
            </a:r>
          </a:p>
        </p:txBody>
      </p:sp>
      <p:sp>
        <p:nvSpPr>
          <p:cNvPr id="119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1753923" y="4939860"/>
            <a:ext cx="20876154" cy="3836280"/>
          </a:xfrm>
          <a:prstGeom prst="rect">
            <a:avLst/>
          </a:prstGeom>
        </p:spPr>
        <p:txBody>
          <a:bodyPr/>
          <a:lstStyle>
            <a:lvl1pPr marL="638810" indent="-469900">
              <a:spcBef>
                <a:spcPts val="0"/>
              </a:spcBef>
              <a:buSzTx/>
              <a:buNone/>
              <a:defRPr sz="8500" spc="-170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1pPr>
            <a:lvl2pPr marL="638810" indent="-12700">
              <a:spcBef>
                <a:spcPts val="0"/>
              </a:spcBef>
              <a:buSzTx/>
              <a:buNone/>
              <a:defRPr sz="8500" spc="-170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2pPr>
            <a:lvl3pPr marL="638810" indent="444500">
              <a:spcBef>
                <a:spcPts val="0"/>
              </a:spcBef>
              <a:buSzTx/>
              <a:buNone/>
              <a:defRPr sz="8500" spc="-170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3pPr>
            <a:lvl4pPr marL="638810" indent="901700">
              <a:spcBef>
                <a:spcPts val="0"/>
              </a:spcBef>
              <a:buSzTx/>
              <a:buNone/>
              <a:defRPr sz="8500" spc="-170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4pPr>
            <a:lvl5pPr marL="638810" indent="1358900">
              <a:spcBef>
                <a:spcPts val="0"/>
              </a:spcBef>
              <a:buSzTx/>
              <a:buNone/>
              <a:defRPr sz="8500" spc="-170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5pPr>
          </a:lstStyle>
          <a:p>
            <a:r>
              <a:t>“著名引文”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2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图像"/>
          <p:cNvSpPr>
            <a:spLocks noGrp="1"/>
          </p:cNvSpPr>
          <p:nvPr>
            <p:ph type="pic" sz="quarter" idx="21"/>
          </p:nvPr>
        </p:nvSpPr>
        <p:spPr>
          <a:xfrm>
            <a:off x="15760700" y="1016000"/>
            <a:ext cx="7439099" cy="5949678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28" name="图像"/>
          <p:cNvSpPr>
            <a:spLocks noGrp="1"/>
          </p:cNvSpPr>
          <p:nvPr>
            <p:ph type="pic" sz="half" idx="22"/>
          </p:nvPr>
        </p:nvSpPr>
        <p:spPr>
          <a:xfrm>
            <a:off x="13500100" y="3978275"/>
            <a:ext cx="10439400" cy="12150181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29" name="图像"/>
          <p:cNvSpPr>
            <a:spLocks noGrp="1"/>
          </p:cNvSpPr>
          <p:nvPr>
            <p:ph type="pic" idx="23"/>
          </p:nvPr>
        </p:nvSpPr>
        <p:spPr>
          <a:xfrm>
            <a:off x="-139700" y="495300"/>
            <a:ext cx="16611600" cy="124587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图像"/>
          <p:cNvSpPr>
            <a:spLocks noGrp="1"/>
          </p:cNvSpPr>
          <p:nvPr>
            <p:ph type="pic" idx="21"/>
          </p:nvPr>
        </p:nvSpPr>
        <p:spPr>
          <a:xfrm>
            <a:off x="-1333500" y="-5524500"/>
            <a:ext cx="27051000" cy="216408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3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" name="isslogo.png" descr="isslogo.png"/>
          <p:cNvPicPr>
            <a:picLocks noChangeAspect="1"/>
          </p:cNvPicPr>
          <p:nvPr/>
        </p:nvPicPr>
        <p:blipFill>
          <a:blip r:embed="rId2"/>
          <a:srcRect l="3158" t="9634" r="3158" b="9634"/>
          <a:stretch>
            <a:fillRect/>
          </a:stretch>
        </p:blipFill>
        <p:spPr>
          <a:xfrm>
            <a:off x="17398321" y="480614"/>
            <a:ext cx="6591399" cy="221460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4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1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666699290_02_crop_3159x1892.jpg"/>
          <p:cNvSpPr>
            <a:spLocks noGrp="1"/>
          </p:cNvSpPr>
          <p:nvPr>
            <p:ph type="pic" idx="21"/>
          </p:nvPr>
        </p:nvSpPr>
        <p:spPr>
          <a:xfrm>
            <a:off x="-1155700" y="-1295400"/>
            <a:ext cx="26746200" cy="16018933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24" name="演示文稿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7124700"/>
            <a:ext cx="21971000" cy="4648200"/>
          </a:xfrm>
          <a:prstGeom prst="rect">
            <a:avLst/>
          </a:prstGeom>
        </p:spPr>
        <p:txBody>
          <a:bodyPr anchor="b"/>
          <a:lstStyle>
            <a:lvl1pPr>
              <a:defRPr sz="11600" spc="-232"/>
            </a:lvl1pPr>
          </a:lstStyle>
          <a:p>
            <a:r>
              <a:t>演示文稿标题</a:t>
            </a:r>
          </a:p>
        </p:txBody>
      </p:sp>
      <p:sp>
        <p:nvSpPr>
          <p:cNvPr id="25" name="作者和日期"/>
          <p:cNvSpPr txBox="1">
            <a:spLocks noGrp="1"/>
          </p:cNvSpPr>
          <p:nvPr>
            <p:ph type="body" sz="quarter" idx="22" hasCustomPrompt="1"/>
          </p:nvPr>
        </p:nvSpPr>
        <p:spPr>
          <a:xfrm>
            <a:off x="1207690" y="1106137"/>
            <a:ext cx="21968621" cy="636979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01675">
              <a:lnSpc>
                <a:spcPct val="100000"/>
              </a:lnSpc>
              <a:spcBef>
                <a:spcPts val="0"/>
              </a:spcBef>
              <a:buSzTx/>
              <a:buNone/>
              <a:defRPr sz="3060" b="1"/>
            </a:lvl1pPr>
          </a:lstStyle>
          <a:p>
            <a:r>
              <a:t>作者和日期</a:t>
            </a:r>
          </a:p>
        </p:txBody>
      </p:sp>
      <p:sp>
        <p:nvSpPr>
          <p:cNvPr id="26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6500" y="11609910"/>
            <a:ext cx="21971000" cy="1116952"/>
          </a:xfrm>
          <a:prstGeom prst="rect">
            <a:avLst/>
          </a:prstGeom>
        </p:spPr>
        <p:txBody>
          <a:bodyPr/>
          <a:lstStyle>
            <a:lvl1pPr marL="0" indent="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t>演示文稿副标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27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照片（备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幻灯片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1270000"/>
            <a:ext cx="9779000" cy="5882273"/>
          </a:xfrm>
          <a:prstGeom prst="rect">
            <a:avLst/>
          </a:prstGeom>
        </p:spPr>
        <p:txBody>
          <a:bodyPr anchor="b"/>
          <a:lstStyle/>
          <a:p>
            <a:r>
              <a:t>幻灯片标题</a:t>
            </a:r>
          </a:p>
        </p:txBody>
      </p:sp>
      <p:sp>
        <p:nvSpPr>
          <p:cNvPr id="35" name="正文级别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1206500" y="7060576"/>
            <a:ext cx="9779000" cy="5385424"/>
          </a:xfrm>
          <a:prstGeom prst="rect">
            <a:avLst/>
          </a:prstGeom>
        </p:spPr>
        <p:txBody>
          <a:bodyPr/>
          <a:lstStyle>
            <a:lvl1pPr marL="0" indent="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1pPr>
            <a:lvl2pPr marL="0" indent="4572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2pPr>
            <a:lvl3pPr marL="0" indent="9144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3pPr>
            <a:lvl4pPr marL="0" indent="13716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4pPr>
            <a:lvl5pPr marL="0" indent="1828800" defTabSz="825500">
              <a:lnSpc>
                <a:spcPct val="100000"/>
              </a:lnSpc>
              <a:spcBef>
                <a:spcPts val="0"/>
              </a:spcBef>
              <a:buSzTx/>
              <a:buNone/>
              <a:defRPr sz="5500" b="1"/>
            </a:lvl5pPr>
          </a:lstStyle>
          <a:p>
            <a:r>
              <a:t>幻灯片副标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pic>
        <p:nvPicPr>
          <p:cNvPr id="36" name="isslogo.png" descr="isslogo.png"/>
          <p:cNvPicPr>
            <a:picLocks noChangeAspect="1"/>
          </p:cNvPicPr>
          <p:nvPr/>
        </p:nvPicPr>
        <p:blipFill>
          <a:blip r:embed="rId2"/>
          <a:srcRect l="3158" t="9634" r="3158" b="9634"/>
          <a:stretch>
            <a:fillRect/>
          </a:stretch>
        </p:blipFill>
        <p:spPr>
          <a:xfrm>
            <a:off x="17398321" y="480614"/>
            <a:ext cx="6591399" cy="221460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37" name="910457886_1434x1669.jpg"/>
          <p:cNvSpPr>
            <a:spLocks noGrp="1"/>
          </p:cNvSpPr>
          <p:nvPr>
            <p:ph type="pic" idx="21"/>
          </p:nvPr>
        </p:nvSpPr>
        <p:spPr>
          <a:xfrm>
            <a:off x="10972800" y="-203200"/>
            <a:ext cx="12144837" cy="141351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38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2001499" y="13085233"/>
            <a:ext cx="368505" cy="3746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幻灯片标题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幻灯片标题</a:t>
            </a:r>
          </a:p>
        </p:txBody>
      </p:sp>
      <p:sp>
        <p:nvSpPr>
          <p:cNvPr id="46" name="幻灯片副标题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6500" y="2372962"/>
            <a:ext cx="21971000" cy="93478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26440">
              <a:lnSpc>
                <a:spcPct val="100000"/>
              </a:lnSpc>
              <a:spcBef>
                <a:spcPts val="0"/>
              </a:spcBef>
              <a:buSzTx/>
              <a:buNone/>
              <a:defRPr sz="4840" b="1"/>
            </a:lvl1pPr>
          </a:lstStyle>
          <a:p>
            <a:r>
              <a:t>幻灯片副标题</a:t>
            </a:r>
          </a:p>
        </p:txBody>
      </p:sp>
      <p:sp>
        <p:nvSpPr>
          <p:cNvPr id="47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幻灯片项目符号文本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4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 numCol="2" spcCol="1098550"/>
          <a:lstStyle/>
          <a:p>
            <a:r>
              <a:t>幻灯片项目符号文本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56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幻灯片副标题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6500" y="2372962"/>
            <a:ext cx="9779000" cy="93478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26440">
              <a:lnSpc>
                <a:spcPct val="100000"/>
              </a:lnSpc>
              <a:spcBef>
                <a:spcPts val="0"/>
              </a:spcBef>
              <a:buSzTx/>
              <a:buNone/>
              <a:defRPr sz="4840" b="1"/>
            </a:lvl1pPr>
          </a:lstStyle>
          <a:p>
            <a:r>
              <a:t>幻灯片副标题</a:t>
            </a:r>
          </a:p>
        </p:txBody>
      </p:sp>
      <p:sp>
        <p:nvSpPr>
          <p:cNvPr id="64" name="正文级别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1206500" y="4248504"/>
            <a:ext cx="9779000" cy="8256630"/>
          </a:xfrm>
          <a:prstGeom prst="rect">
            <a:avLst/>
          </a:prstGeom>
        </p:spPr>
        <p:txBody>
          <a:bodyPr/>
          <a:lstStyle/>
          <a:p>
            <a:r>
              <a:t>幻灯片项目符号文本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65" name="660384004_1290x1720.jpg"/>
          <p:cNvSpPr>
            <a:spLocks noGrp="1"/>
          </p:cNvSpPr>
          <p:nvPr>
            <p:ph type="pic" idx="22"/>
          </p:nvPr>
        </p:nvSpPr>
        <p:spPr>
          <a:xfrm>
            <a:off x="12192000" y="-407266"/>
            <a:ext cx="10916874" cy="14555832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66" name="幻灯片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9779000" cy="1435100"/>
          </a:xfrm>
          <a:prstGeom prst="rect">
            <a:avLst/>
          </a:prstGeom>
        </p:spPr>
        <p:txBody>
          <a:bodyPr/>
          <a:lstStyle/>
          <a:p>
            <a:r>
              <a:t>幻灯片标题</a:t>
            </a:r>
          </a:p>
        </p:txBody>
      </p:sp>
      <p:sp>
        <p:nvSpPr>
          <p:cNvPr id="67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章节标题"/>
          <p:cNvSpPr txBox="1">
            <a:spLocks noGrp="1"/>
          </p:cNvSpPr>
          <p:nvPr>
            <p:ph type="title" hasCustomPrompt="1"/>
          </p:nvPr>
        </p:nvSpPr>
        <p:spPr>
          <a:xfrm>
            <a:off x="1206496" y="4533900"/>
            <a:ext cx="21971004" cy="4648200"/>
          </a:xfrm>
          <a:prstGeom prst="rect">
            <a:avLst/>
          </a:prstGeom>
        </p:spPr>
        <p:txBody>
          <a:bodyPr anchor="ctr"/>
          <a:lstStyle>
            <a:lvl1pPr>
              <a:defRPr sz="11600" b="0" spc="-232"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lvl1pPr>
          </a:lstStyle>
          <a:p>
            <a:r>
              <a:t>章节标题</a:t>
            </a:r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2001499" y="13085233"/>
            <a:ext cx="368505" cy="3746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幻灯片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4949"/>
          </a:xfrm>
          <a:prstGeom prst="rect">
            <a:avLst/>
          </a:prstGeom>
        </p:spPr>
        <p:txBody>
          <a:bodyPr/>
          <a:lstStyle/>
          <a:p>
            <a:r>
              <a:t>幻灯片标题</a:t>
            </a:r>
          </a:p>
        </p:txBody>
      </p:sp>
      <p:sp>
        <p:nvSpPr>
          <p:cNvPr id="83" name="幻灯片副标题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6500" y="2372962"/>
            <a:ext cx="21971000" cy="93478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26440">
              <a:lnSpc>
                <a:spcPct val="100000"/>
              </a:lnSpc>
              <a:spcBef>
                <a:spcPts val="0"/>
              </a:spcBef>
              <a:buSzTx/>
              <a:buNone/>
              <a:defRPr sz="4840" b="1"/>
            </a:lvl1pPr>
          </a:lstStyle>
          <a:p>
            <a:r>
              <a:t>幻灯片副标题</a:t>
            </a:r>
          </a:p>
        </p:txBody>
      </p:sp>
      <p:sp>
        <p:nvSpPr>
          <p:cNvPr id="8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议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议程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5100"/>
          </a:xfrm>
          <a:prstGeom prst="rect">
            <a:avLst/>
          </a:prstGeom>
        </p:spPr>
        <p:txBody>
          <a:bodyPr/>
          <a:lstStyle/>
          <a:p>
            <a:r>
              <a:t>议程标题</a:t>
            </a:r>
          </a:p>
        </p:txBody>
      </p:sp>
      <p:sp>
        <p:nvSpPr>
          <p:cNvPr id="92" name="议程副标题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06500" y="2372962"/>
            <a:ext cx="21971000" cy="93478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726440">
              <a:lnSpc>
                <a:spcPct val="100000"/>
              </a:lnSpc>
              <a:spcBef>
                <a:spcPts val="0"/>
              </a:spcBef>
              <a:buSzTx/>
              <a:buNone/>
              <a:defRPr sz="4840" b="1"/>
            </a:lvl1pPr>
          </a:lstStyle>
          <a:p>
            <a:r>
              <a:t>议程副标题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>
            <a:lvl1pPr marL="0" indent="0" defTabSz="825500">
              <a:lnSpc>
                <a:spcPct val="100000"/>
              </a:lnSpc>
              <a:spcBef>
                <a:spcPts val="1800"/>
              </a:spcBef>
              <a:buSzTx/>
              <a:buNone/>
              <a:defRPr sz="5500" spc="-55"/>
            </a:lvl1pPr>
            <a:lvl2pPr marL="0" indent="457200" defTabSz="825500">
              <a:lnSpc>
                <a:spcPct val="100000"/>
              </a:lnSpc>
              <a:spcBef>
                <a:spcPts val="1800"/>
              </a:spcBef>
              <a:buSzTx/>
              <a:buNone/>
              <a:defRPr sz="5500" spc="-55"/>
            </a:lvl2pPr>
            <a:lvl3pPr marL="0" indent="914400" defTabSz="825500">
              <a:lnSpc>
                <a:spcPct val="100000"/>
              </a:lnSpc>
              <a:spcBef>
                <a:spcPts val="1800"/>
              </a:spcBef>
              <a:buSzTx/>
              <a:buNone/>
              <a:defRPr sz="5500" spc="-55"/>
            </a:lvl3pPr>
            <a:lvl4pPr marL="0" indent="1371600" defTabSz="825500">
              <a:lnSpc>
                <a:spcPct val="100000"/>
              </a:lnSpc>
              <a:spcBef>
                <a:spcPts val="1800"/>
              </a:spcBef>
              <a:buSzTx/>
              <a:buNone/>
              <a:defRPr sz="5500" spc="-55"/>
            </a:lvl4pPr>
            <a:lvl5pPr marL="0" indent="1828800" defTabSz="825500">
              <a:lnSpc>
                <a:spcPct val="100000"/>
              </a:lnSpc>
              <a:spcBef>
                <a:spcPts val="1800"/>
              </a:spcBef>
              <a:buSzTx/>
              <a:buNone/>
              <a:defRPr sz="5500" spc="-55"/>
            </a:lvl5pPr>
          </a:lstStyle>
          <a:p>
            <a:r>
              <a:t>议程主题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标题"/>
          <p:cNvSpPr txBox="1">
            <a:spLocks noGrp="1"/>
          </p:cNvSpPr>
          <p:nvPr>
            <p:ph type="title" hasCustomPrompt="1"/>
          </p:nvPr>
        </p:nvSpPr>
        <p:spPr>
          <a:xfrm>
            <a:off x="1206500" y="1079500"/>
            <a:ext cx="21971000" cy="1433163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>
            <a:normAutofit/>
          </a:bodyPr>
          <a:lstStyle/>
          <a:p>
            <a:r>
              <a:t>幻灯片标题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 hasCustomPrompt="1"/>
          </p:nvPr>
        </p:nvSpPr>
        <p:spPr>
          <a:xfrm>
            <a:off x="1206500" y="4248504"/>
            <a:ext cx="21971000" cy="8256012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>
            <a:normAutofit/>
          </a:bodyPr>
          <a:lstStyle/>
          <a:p>
            <a:r>
              <a:t>幻灯片项目符号文本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pic>
        <p:nvPicPr>
          <p:cNvPr id="4" name="isslogo.png" descr="isslogo.png"/>
          <p:cNvPicPr>
            <a:picLocks noChangeAspect="1"/>
          </p:cNvPicPr>
          <p:nvPr/>
        </p:nvPicPr>
        <p:blipFill>
          <a:blip r:embed="rId18"/>
          <a:srcRect l="3158" t="9634" r="3158" b="9634"/>
          <a:stretch>
            <a:fillRect/>
          </a:stretch>
        </p:blipFill>
        <p:spPr>
          <a:xfrm>
            <a:off x="17398321" y="480614"/>
            <a:ext cx="6591399" cy="221460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2001499" y="13080999"/>
            <a:ext cx="368505" cy="3746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584200">
              <a:defRPr sz="1800">
                <a:solidFill>
                  <a:srgbClr val="000000"/>
                </a:solidFill>
              </a:defRPr>
            </a:lvl1pPr>
          </a:lstStyle>
          <a:p>
            <a:fld id="{86CB4B4D-7CA3-9044-876B-883B54F8677D}" type="slidenum">
              <a:r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 spd="med"/>
  <p:txStyles>
    <p:titleStyle>
      <a:lvl1pPr marL="0" marR="0" indent="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1pPr>
      <a:lvl2pPr marL="0" marR="0" indent="4572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2pPr>
      <a:lvl3pPr marL="0" marR="0" indent="9144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3pPr>
      <a:lvl4pPr marL="0" marR="0" indent="13716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4pPr>
      <a:lvl5pPr marL="0" marR="0" indent="18288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5pPr>
      <a:lvl6pPr marL="0" marR="0" indent="22860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6pPr>
      <a:lvl7pPr marL="0" marR="0" indent="27432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7pPr>
      <a:lvl8pPr marL="0" marR="0" indent="32004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8pPr>
      <a:lvl9pPr marL="0" marR="0" indent="3657600" algn="l" defTabSz="2437765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defRPr sz="8500" b="1" i="0" u="none" strike="noStrike" cap="none" spc="-17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9pPr>
    </p:titleStyle>
    <p:bodyStyle>
      <a:lvl1pPr marL="6096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1pPr>
      <a:lvl2pPr marL="12192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2pPr>
      <a:lvl3pPr marL="18288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3pPr>
      <a:lvl4pPr marL="24384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4pPr>
      <a:lvl5pPr marL="30480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5pPr>
      <a:lvl6pPr marL="36576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6pPr>
      <a:lvl7pPr marL="42672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7pPr>
      <a:lvl8pPr marL="48768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8pPr>
      <a:lvl9pPr marL="5486400" marR="0" indent="-609600" algn="l" defTabSz="2437765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defRPr sz="4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 panose="02000503000000020004"/>
        </a:defRPr>
      </a:lvl9pPr>
    </p:bodyStyle>
    <p:otherStyle>
      <a:lvl1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1pPr>
      <a:lvl2pPr marL="0" marR="0" indent="4572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2pPr>
      <a:lvl3pPr marL="0" marR="0" indent="9144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3pPr>
      <a:lvl4pPr marL="0" marR="0" indent="13716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4pPr>
      <a:lvl5pPr marL="0" marR="0" indent="18288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5pPr>
      <a:lvl6pPr marL="0" marR="0" indent="22860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6pPr>
      <a:lvl7pPr marL="0" marR="0" indent="27432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7pPr>
      <a:lvl8pPr marL="0" marR="0" indent="32004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8pPr>
      <a:lvl9pPr marL="0" marR="0" indent="36576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8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 panose="020005030000000200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slide" Target="slide1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companiesmarketcap.com/" TargetMode="External"/><Relationship Id="rId2" Type="http://schemas.openxmlformats.org/officeDocument/2006/relationships/hyperlink" Target="https://www.alphavantage.co/documentation/" TargetMode="Externa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4">
            <a:extLst>
              <a:ext uri="{FF2B5EF4-FFF2-40B4-BE49-F238E27FC236}">
                <a16:creationId xmlns:a16="http://schemas.microsoft.com/office/drawing/2014/main" id="{FACC08A8-ED66-4461-B62B-7D96C447B03E}"/>
              </a:ext>
            </a:extLst>
          </p:cNvPr>
          <p:cNvSpPr txBox="1">
            <a:spLocks/>
          </p:cNvSpPr>
          <p:nvPr/>
        </p:nvSpPr>
        <p:spPr>
          <a:xfrm>
            <a:off x="2455265" y="3288853"/>
            <a:ext cx="12749564" cy="1641789"/>
          </a:xfrm>
          <a:prstGeom prst="rect">
            <a:avLst/>
          </a:prstGeom>
        </p:spPr>
        <p:txBody>
          <a:bodyPr>
            <a:normAutofit fontScale="97500"/>
          </a:bodyPr>
          <a:lstStyle>
            <a:lvl1pPr marL="0" marR="0" indent="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0" marR="0" indent="4572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0" marR="0" indent="9144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0" marR="0" indent="13716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0" marR="0" indent="18288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0" marR="0" indent="22860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0" marR="0" indent="27432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0" marR="0" indent="32004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0" marR="0" indent="3657600" algn="l" defTabSz="2437765" rtl="0" latinLnBrk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8500" b="1" i="0" u="none" strike="noStrike" cap="none" spc="-17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hangingPunct="1"/>
            <a:r>
              <a:rPr lang="en-SG" sz="88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mart Stock Consultant</a:t>
            </a:r>
            <a:endParaRPr lang="en-SG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2" name="Subtitle 5">
            <a:extLst>
              <a:ext uri="{FF2B5EF4-FFF2-40B4-BE49-F238E27FC236}">
                <a16:creationId xmlns:a16="http://schemas.microsoft.com/office/drawing/2014/main" id="{65273009-4DE7-4AFE-9827-C744A6E0F192}"/>
              </a:ext>
            </a:extLst>
          </p:cNvPr>
          <p:cNvSpPr txBox="1">
            <a:spLocks/>
          </p:cNvSpPr>
          <p:nvPr/>
        </p:nvSpPr>
        <p:spPr>
          <a:xfrm>
            <a:off x="2455265" y="5467789"/>
            <a:ext cx="7696919" cy="11849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 cap="all" baseline="0">
                <a:solidFill>
                  <a:srgbClr val="33BBBC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SG" sz="4400" b="1" i="0" u="none" strike="noStrike" kern="1200" cap="all" spc="0" normalizeH="0" baseline="0" noProof="0" dirty="0">
                <a:ln>
                  <a:noFill/>
                </a:ln>
                <a:solidFill>
                  <a:srgbClr val="33BBB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ystem design</a:t>
            </a:r>
          </a:p>
        </p:txBody>
      </p:sp>
      <p:sp>
        <p:nvSpPr>
          <p:cNvPr id="16" name="Text Placeholder 6">
            <a:extLst>
              <a:ext uri="{FF2B5EF4-FFF2-40B4-BE49-F238E27FC236}">
                <a16:creationId xmlns:a16="http://schemas.microsoft.com/office/drawing/2014/main" id="{354E5C4E-7B1E-406A-BCF5-907E29F396AB}"/>
              </a:ext>
            </a:extLst>
          </p:cNvPr>
          <p:cNvSpPr txBox="1">
            <a:spLocks/>
          </p:cNvSpPr>
          <p:nvPr/>
        </p:nvSpPr>
        <p:spPr>
          <a:xfrm>
            <a:off x="2455265" y="7189904"/>
            <a:ext cx="7696919" cy="343379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SG" sz="3600" dirty="0">
                <a:solidFill>
                  <a:sysClr val="windowText" lastClr="000000">
                    <a:lumMod val="50000"/>
                    <a:lumOff val="50000"/>
                  </a:sysClr>
                </a:solidFill>
              </a:rPr>
              <a:t>G</a:t>
            </a:r>
            <a:r>
              <a:rPr lang="en-US" altLang="zh-CN" sz="3600" dirty="0" err="1">
                <a:solidFill>
                  <a:sysClr val="windowText" lastClr="000000">
                    <a:lumMod val="50000"/>
                    <a:lumOff val="50000"/>
                  </a:sysClr>
                </a:solidFill>
              </a:rPr>
              <a:t>roup</a:t>
            </a:r>
            <a:r>
              <a:rPr lang="en-US" altLang="zh-CN" sz="3600" dirty="0">
                <a:solidFill>
                  <a:sysClr val="windowText" lastClr="000000">
                    <a:lumMod val="50000"/>
                    <a:lumOff val="50000"/>
                  </a:sysClr>
                </a:solidFill>
              </a:rPr>
              <a:t> 9</a:t>
            </a:r>
            <a:endParaRPr kumimoji="0" lang="en-SG" sz="36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uang </a:t>
            </a:r>
            <a:r>
              <a:rPr kumimoji="0" lang="en-SG" sz="3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Xinrun</a:t>
            </a: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     A0231555J 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uo </a:t>
            </a:r>
            <a:r>
              <a:rPr kumimoji="0" lang="en-SG" sz="3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angjie</a:t>
            </a: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        A0231415U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ang </a:t>
            </a:r>
            <a:r>
              <a:rPr kumimoji="0" lang="en-SG" sz="36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Yangxi</a:t>
            </a:r>
            <a:r>
              <a:rPr kumimoji="0" lang="en-SG" sz="36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       A0231505U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3AEC2845-9E56-4592-98EF-23E58C9505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4367" y="5022313"/>
            <a:ext cx="10017661" cy="5141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492721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206502" y="5556000"/>
            <a:ext cx="21971000" cy="14331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7200">
                <a:solidFill>
                  <a:schemeClr val="bg2">
                    <a:lumMod val="10000"/>
                  </a:schemeClr>
                </a:solidFill>
                <a:effectLst/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Thanks for </a:t>
            </a:r>
            <a:r>
              <a:rPr lang="en-US" altLang="zh-CN" sz="7200" dirty="0">
                <a:solidFill>
                  <a:schemeClr val="bg2">
                    <a:lumMod val="10000"/>
                  </a:schemeClr>
                </a:solidFill>
                <a:effectLst/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Listening!</a:t>
            </a:r>
          </a:p>
        </p:txBody>
      </p:sp>
      <p:sp>
        <p:nvSpPr>
          <p:cNvPr id="5" name="Your name, background…"/>
          <p:cNvSpPr txBox="1"/>
          <p:nvPr/>
        </p:nvSpPr>
        <p:spPr>
          <a:xfrm>
            <a:off x="1206498" y="2855134"/>
            <a:ext cx="17148409" cy="9355452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>
            <a:normAutofit/>
          </a:bodyPr>
          <a:lstStyle>
            <a:lvl1pPr marL="609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1219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1828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2438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30480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3657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4267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4876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5486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7078154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927100" y="836930"/>
            <a:ext cx="21971000" cy="94488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5400" dirty="0"/>
              <a:t>PART1</a:t>
            </a:r>
            <a:endParaRPr sz="5400" dirty="0"/>
          </a:p>
        </p:txBody>
      </p:sp>
      <p:sp>
        <p:nvSpPr>
          <p:cNvPr id="2" name="文本框 1"/>
          <p:cNvSpPr txBox="1"/>
          <p:nvPr/>
        </p:nvSpPr>
        <p:spPr>
          <a:xfrm>
            <a:off x="927100" y="1699190"/>
            <a:ext cx="7878445" cy="93358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algn="l"/>
            <a:r>
              <a:rPr lang="en-US" sz="5400" b="1" spc="-170" dirty="0">
                <a:solidFill>
                  <a:srgbClr val="000000"/>
                </a:solidFill>
                <a:sym typeface="+mn-ea"/>
              </a:rPr>
              <a:t>User Interface</a:t>
            </a:r>
            <a:endParaRPr kumimoji="0" lang="zh-CN" altLang="en-US" sz="2400" b="0" i="0" u="none" strike="noStrike" cap="none" spc="0" normalizeH="0" baseline="0" dirty="0">
              <a:ln>
                <a:noFill/>
              </a:ln>
              <a:solidFill>
                <a:srgbClr val="5E5E5E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BC9025B-CF70-4081-897A-ABFA5608A95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731745" y="3250124"/>
            <a:ext cx="18920509" cy="938735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927100" y="836930"/>
            <a:ext cx="21971000" cy="94488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5400" dirty="0"/>
              <a:t>PART1</a:t>
            </a:r>
            <a:endParaRPr sz="5400" dirty="0"/>
          </a:p>
        </p:txBody>
      </p:sp>
      <p:sp>
        <p:nvSpPr>
          <p:cNvPr id="2" name="文本框 1"/>
          <p:cNvSpPr txBox="1"/>
          <p:nvPr/>
        </p:nvSpPr>
        <p:spPr>
          <a:xfrm>
            <a:off x="927100" y="1699190"/>
            <a:ext cx="7878445" cy="93358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algn="l"/>
            <a:r>
              <a:rPr lang="en-US" sz="5400" b="1" spc="-170" dirty="0">
                <a:solidFill>
                  <a:srgbClr val="000000"/>
                </a:solidFill>
                <a:sym typeface="+mn-ea"/>
              </a:rPr>
              <a:t>User Interface</a:t>
            </a:r>
            <a:endParaRPr kumimoji="0" lang="zh-CN" altLang="en-US" sz="2400" b="0" i="0" u="none" strike="noStrike" cap="none" spc="0" normalizeH="0" baseline="0" dirty="0">
              <a:ln>
                <a:noFill/>
              </a:ln>
              <a:solidFill>
                <a:srgbClr val="5E5E5E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EC03A91-B3CD-47CF-A228-9A806622510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42596" y="2995762"/>
            <a:ext cx="16387885" cy="10005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180662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927100" y="836930"/>
            <a:ext cx="21971000" cy="94488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5400" dirty="0"/>
              <a:t>PART1</a:t>
            </a:r>
            <a:endParaRPr sz="5400" dirty="0"/>
          </a:p>
        </p:txBody>
      </p:sp>
      <p:sp>
        <p:nvSpPr>
          <p:cNvPr id="2" name="文本框 1"/>
          <p:cNvSpPr txBox="1"/>
          <p:nvPr/>
        </p:nvSpPr>
        <p:spPr>
          <a:xfrm>
            <a:off x="927100" y="1699190"/>
            <a:ext cx="7878445" cy="933589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algn="l"/>
            <a:r>
              <a:rPr lang="en-US" sz="5400" b="1" spc="-170" dirty="0">
                <a:solidFill>
                  <a:srgbClr val="000000"/>
                </a:solidFill>
                <a:sym typeface="+mn-ea"/>
              </a:rPr>
              <a:t>User Interface</a:t>
            </a:r>
            <a:endParaRPr kumimoji="0" lang="zh-CN" altLang="en-US" sz="2400" b="0" i="0" u="none" strike="noStrike" cap="none" spc="0" normalizeH="0" baseline="0" dirty="0">
              <a:ln>
                <a:noFill/>
              </a:ln>
              <a:solidFill>
                <a:srgbClr val="5E5E5E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sp>
        <p:nvSpPr>
          <p:cNvPr id="3" name="箭头: 右 2">
            <a:hlinkClick r:id="rId3" action="ppaction://hlinksldjump"/>
            <a:extLst>
              <a:ext uri="{FF2B5EF4-FFF2-40B4-BE49-F238E27FC236}">
                <a16:creationId xmlns:a16="http://schemas.microsoft.com/office/drawing/2014/main" id="{64E5830B-435B-4508-BCB3-8CD4B1DF52AB}"/>
              </a:ext>
            </a:extLst>
          </p:cNvPr>
          <p:cNvSpPr/>
          <p:nvPr/>
        </p:nvSpPr>
        <p:spPr>
          <a:xfrm flipH="1">
            <a:off x="21459218" y="10525328"/>
            <a:ext cx="1575070" cy="1108953"/>
          </a:xfrm>
          <a:prstGeom prst="rightArrow">
            <a:avLst/>
          </a:prstGeom>
          <a:solidFill>
            <a:schemeClr val="accent1">
              <a:lumMod val="75000"/>
            </a:schemeClr>
          </a:solidFill>
          <a:ln w="12700" cap="flat">
            <a:solidFill>
              <a:srgbClr val="0070C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5A3B1D4-8BA2-462F-9053-57AA45D755BF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927100" y="2942547"/>
            <a:ext cx="18966962" cy="9800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540864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6500" y="1079500"/>
            <a:ext cx="21971000" cy="945515"/>
          </a:xfrm>
        </p:spPr>
        <p:txBody>
          <a:bodyPr>
            <a:normAutofit/>
          </a:bodyPr>
          <a:lstStyle/>
          <a:p>
            <a:r>
              <a:rPr lang="en-US" altLang="zh-CN" sz="6000" dirty="0"/>
              <a:t>PART1</a:t>
            </a:r>
            <a:endParaRPr lang="zh-CN" altLang="en-US" sz="6000" dirty="0">
              <a:ea typeface="宋体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21"/>
          </p:nvPr>
        </p:nvSpPr>
        <p:spPr>
          <a:xfrm>
            <a:off x="1206500" y="2024982"/>
            <a:ext cx="21971000" cy="934780"/>
          </a:xfrm>
        </p:spPr>
        <p:txBody>
          <a:bodyPr/>
          <a:lstStyle/>
          <a:p>
            <a:r>
              <a:rPr lang="en-US" altLang="zh-CN" sz="5400" dirty="0"/>
              <a:t>Overall architecture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29000" y="662368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A00F845-572E-4B5A-9DA6-D7C83C801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965" y="3739542"/>
            <a:ext cx="13349320" cy="6705546"/>
          </a:xfrm>
          <a:prstGeom prst="rect">
            <a:avLst/>
          </a:prstGeom>
        </p:spPr>
      </p:pic>
      <p:sp>
        <p:nvSpPr>
          <p:cNvPr id="8" name="文本占位符 2">
            <a:extLst>
              <a:ext uri="{FF2B5EF4-FFF2-40B4-BE49-F238E27FC236}">
                <a16:creationId xmlns:a16="http://schemas.microsoft.com/office/drawing/2014/main" id="{A6408BB7-A77A-4505-A288-9972568FBA91}"/>
              </a:ext>
            </a:extLst>
          </p:cNvPr>
          <p:cNvSpPr txBox="1">
            <a:spLocks/>
          </p:cNvSpPr>
          <p:nvPr/>
        </p:nvSpPr>
        <p:spPr>
          <a:xfrm>
            <a:off x="15218248" y="3832614"/>
            <a:ext cx="8799072" cy="1348999"/>
          </a:xfrm>
          <a:prstGeom prst="rect">
            <a:avLst/>
          </a:prstGeom>
          <a:ln w="12700">
            <a:miter lim="400000"/>
          </a:ln>
        </p:spPr>
        <p:txBody>
          <a:bodyPr lIns="45719" tIns="45719" rIns="45719" bIns="45719">
            <a:normAutofit lnSpcReduction="10000"/>
          </a:bodyPr>
          <a:lstStyle>
            <a:lvl1pPr marL="0" marR="0" indent="0" algn="l" defTabSz="72644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4840" b="1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1219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1828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2438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30480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3657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4267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4876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5486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algn="ctr" hangingPunct="1"/>
            <a:r>
              <a:rPr lang="en-US" altLang="zh-CN" sz="4400" b="0" dirty="0"/>
              <a:t>Predict one or several companies stocks’ trend </a:t>
            </a:r>
          </a:p>
        </p:txBody>
      </p:sp>
      <p:sp>
        <p:nvSpPr>
          <p:cNvPr id="9" name="文本占位符 2">
            <a:extLst>
              <a:ext uri="{FF2B5EF4-FFF2-40B4-BE49-F238E27FC236}">
                <a16:creationId xmlns:a16="http://schemas.microsoft.com/office/drawing/2014/main" id="{9A99F6EE-40EE-49E8-B4E8-2D22982AD3FD}"/>
              </a:ext>
            </a:extLst>
          </p:cNvPr>
          <p:cNvSpPr txBox="1">
            <a:spLocks/>
          </p:cNvSpPr>
          <p:nvPr/>
        </p:nvSpPr>
        <p:spPr>
          <a:xfrm>
            <a:off x="15218248" y="6417815"/>
            <a:ext cx="8799072" cy="1348999"/>
          </a:xfrm>
          <a:prstGeom prst="rect">
            <a:avLst/>
          </a:prstGeom>
          <a:ln w="12700">
            <a:miter lim="400000"/>
          </a:ln>
        </p:spPr>
        <p:txBody>
          <a:bodyPr lIns="45719" tIns="45719" rIns="45719" bIns="45719">
            <a:normAutofit lnSpcReduction="10000"/>
          </a:bodyPr>
          <a:lstStyle>
            <a:lvl1pPr marL="0" marR="0" indent="0" algn="l" defTabSz="72644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4840" b="1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1219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1828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2438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30480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3657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4267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4876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5486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algn="ctr" hangingPunct="1"/>
            <a:r>
              <a:rPr lang="en-US" altLang="zh-CN" sz="4400" b="0" dirty="0"/>
              <a:t>Recommend 3 stocks that will rise today</a:t>
            </a:r>
          </a:p>
        </p:txBody>
      </p:sp>
      <p:sp>
        <p:nvSpPr>
          <p:cNvPr id="10" name="文本占位符 2">
            <a:extLst>
              <a:ext uri="{FF2B5EF4-FFF2-40B4-BE49-F238E27FC236}">
                <a16:creationId xmlns:a16="http://schemas.microsoft.com/office/drawing/2014/main" id="{39D9CF96-AC74-4469-A72C-FB3F51E25652}"/>
              </a:ext>
            </a:extLst>
          </p:cNvPr>
          <p:cNvSpPr txBox="1">
            <a:spLocks/>
          </p:cNvSpPr>
          <p:nvPr/>
        </p:nvSpPr>
        <p:spPr>
          <a:xfrm>
            <a:off x="15218248" y="9089713"/>
            <a:ext cx="8799072" cy="1348999"/>
          </a:xfrm>
          <a:prstGeom prst="rect">
            <a:avLst/>
          </a:prstGeom>
          <a:ln w="12700">
            <a:miter lim="400000"/>
          </a:ln>
        </p:spPr>
        <p:txBody>
          <a:bodyPr lIns="45719" tIns="45719" rIns="45719" bIns="45719">
            <a:normAutofit lnSpcReduction="10000"/>
          </a:bodyPr>
          <a:lstStyle>
            <a:lvl1pPr marL="0" marR="0" indent="0" algn="l" defTabSz="72644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4840" b="1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1219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1828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2438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30480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3657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4267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4876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5486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algn="ctr" hangingPunct="1"/>
            <a:r>
              <a:rPr lang="en-US" altLang="zh-CN" sz="4400" b="0" dirty="0"/>
              <a:t>Q&amp;A about stock information through chatbot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6500" y="1079500"/>
            <a:ext cx="21971000" cy="945515"/>
          </a:xfrm>
        </p:spPr>
        <p:txBody>
          <a:bodyPr>
            <a:normAutofit/>
          </a:bodyPr>
          <a:lstStyle/>
          <a:p>
            <a:r>
              <a:rPr lang="en-US" altLang="zh-CN" sz="6000" dirty="0"/>
              <a:t>PART1</a:t>
            </a:r>
            <a:endParaRPr lang="zh-CN" altLang="en-US" sz="6000" dirty="0">
              <a:ea typeface="宋体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21"/>
          </p:nvPr>
        </p:nvSpPr>
        <p:spPr>
          <a:xfrm>
            <a:off x="1206500" y="2024982"/>
            <a:ext cx="21971000" cy="934780"/>
          </a:xfrm>
        </p:spPr>
        <p:txBody>
          <a:bodyPr/>
          <a:lstStyle/>
          <a:p>
            <a:r>
              <a:rPr lang="en-US" altLang="zh-CN" sz="5400" dirty="0"/>
              <a:t>Overall architecture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29000" y="662368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986893"/>
              </p:ext>
            </p:extLst>
          </p:nvPr>
        </p:nvGraphicFramePr>
        <p:xfrm>
          <a:off x="1206500" y="4318668"/>
          <a:ext cx="21918869" cy="737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978952" imgH="3016273" progId="Visio.Drawing.15">
                  <p:embed/>
                </p:oleObj>
              </mc:Choice>
              <mc:Fallback>
                <p:oleObj name="Visio" r:id="rId4" imgW="8978952" imgH="3016273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4318668"/>
                        <a:ext cx="21918869" cy="737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D5D7D133-C405-44C9-9B95-A72CE7E75B5B}"/>
              </a:ext>
            </a:extLst>
          </p:cNvPr>
          <p:cNvSpPr txBox="1"/>
          <p:nvPr/>
        </p:nvSpPr>
        <p:spPr>
          <a:xfrm>
            <a:off x="6298956" y="3366189"/>
            <a:ext cx="3180359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3600" b="1" i="0" u="none" strike="noStrike" cap="none" spc="0" normalizeH="0" baseline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FillTx/>
                <a:latin typeface="+mn-lt"/>
                <a:ea typeface="+mn-ea"/>
                <a:cs typeface="+mn-cs"/>
                <a:sym typeface="Helvetica Neue" panose="02000503000000020004"/>
                <a:hlinkClick r:id="rId6" action="ppaction://hlinksldjump"/>
              </a:rPr>
              <a:t>User interface</a:t>
            </a:r>
            <a:endParaRPr kumimoji="0" lang="zh-CN" altLang="en-US" sz="3600" b="1" i="0" u="none" strike="noStrike" cap="none" spc="0" normalizeH="0" baseline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2154959185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6500" y="1079500"/>
            <a:ext cx="21971000" cy="945515"/>
          </a:xfrm>
        </p:spPr>
        <p:txBody>
          <a:bodyPr>
            <a:normAutofit/>
          </a:bodyPr>
          <a:lstStyle/>
          <a:p>
            <a:r>
              <a:rPr lang="en-US" altLang="zh-CN" sz="6000" dirty="0"/>
              <a:t>PART2</a:t>
            </a:r>
            <a:endParaRPr lang="zh-CN" altLang="en-US" sz="6000" dirty="0">
              <a:ea typeface="宋体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21"/>
          </p:nvPr>
        </p:nvSpPr>
        <p:spPr>
          <a:xfrm>
            <a:off x="1206500" y="2024982"/>
            <a:ext cx="21971000" cy="934780"/>
          </a:xfrm>
        </p:spPr>
        <p:txBody>
          <a:bodyPr/>
          <a:lstStyle/>
          <a:p>
            <a:r>
              <a:rPr lang="en-US" altLang="zh-CN" dirty="0"/>
              <a:t>Data Sources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>
          <a:xfrm>
            <a:off x="1106139" y="3231846"/>
            <a:ext cx="21971000" cy="6140754"/>
          </a:xfrm>
        </p:spPr>
        <p:txBody>
          <a:bodyPr>
            <a:normAutofit fontScale="92500"/>
          </a:bodyPr>
          <a:lstStyle/>
          <a:p>
            <a:r>
              <a:rPr lang="en-US" dirty="0">
                <a:sym typeface="+mn-ea"/>
              </a:rPr>
              <a:t>Alpha Vantage (</a:t>
            </a:r>
            <a:r>
              <a:rPr lang="en-US" dirty="0">
                <a:sym typeface="+mn-ea"/>
                <a:hlinkClick r:id="rId2"/>
              </a:rPr>
              <a:t>https://www.alphavantage.co/documentation/</a:t>
            </a:r>
            <a:r>
              <a:rPr lang="en-US" dirty="0">
                <a:sym typeface="+mn-ea"/>
              </a:rPr>
              <a:t>): a website that provides enterprise-grade financial market data through a set of powerful and developer-friendly APIs.</a:t>
            </a:r>
          </a:p>
          <a:p>
            <a:r>
              <a:rPr lang="en-US" altLang="zh-CN" dirty="0" err="1"/>
              <a:t>companiesmarketcap</a:t>
            </a:r>
            <a:r>
              <a:rPr lang="en-US" altLang="zh-CN" dirty="0"/>
              <a:t> (</a:t>
            </a:r>
            <a:r>
              <a:rPr lang="en-US" altLang="zh-CN" dirty="0">
                <a:hlinkClick r:id="rId3"/>
              </a:rPr>
              <a:t>https://companiesmarketcap.com/#</a:t>
            </a:r>
            <a:r>
              <a:rPr lang="en-US" altLang="zh-CN" dirty="0"/>
              <a:t>): a website that ranks the market value of global listed companies based on data from the New York Stock Exchange.</a:t>
            </a:r>
          </a:p>
          <a:p>
            <a:r>
              <a:rPr lang="en-US" altLang="zh-CN" dirty="0"/>
              <a:t>We calculated 11 indicators for model training and prediction, including MA, PSY, </a:t>
            </a:r>
            <a:r>
              <a:rPr lang="en-US" altLang="zh-CN" dirty="0" err="1"/>
              <a:t>AROON_Up</a:t>
            </a:r>
            <a:r>
              <a:rPr lang="en-US" altLang="zh-CN" dirty="0"/>
              <a:t>, </a:t>
            </a:r>
            <a:r>
              <a:rPr lang="en-US" altLang="zh-CN" dirty="0" err="1"/>
              <a:t>AROON_Down</a:t>
            </a:r>
            <a:r>
              <a:rPr lang="en-US" altLang="zh-CN" dirty="0"/>
              <a:t>, CCI, CMO, MACD, RSI, STOCHK, STOCHD and BIAS.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206500" y="1675765"/>
            <a:ext cx="21971000" cy="1433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5400" dirty="0"/>
              <a:t>Algorithm implementatio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06500" y="743268"/>
            <a:ext cx="6490335" cy="932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1" i="0" u="none" strike="noStrike" cap="none" spc="-170" normalizeH="0" baseline="0" dirty="0">
                <a:solidFill>
                  <a:srgbClr val="000000"/>
                </a:solidFill>
                <a:uFillTx/>
                <a:ea typeface="+mn-ea"/>
                <a:sym typeface="Helvetica Neue" panose="02000503000000020004"/>
              </a:rPr>
              <a:t>PART3</a:t>
            </a:r>
            <a:endParaRPr kumimoji="0" lang="en-US" altLang="zh-CN" sz="5400" b="1" i="0" u="none" strike="noStrike" cap="none" spc="0" normalizeH="0" baseline="0" dirty="0">
              <a:ln>
                <a:noFill/>
              </a:ln>
              <a:solidFill>
                <a:srgbClr val="5E5E5E"/>
              </a:solidFill>
              <a:effectLst/>
              <a:uFillTx/>
              <a:latin typeface="Helvetica Neue Bold" panose="02000503000000020004" charset="0"/>
              <a:ea typeface="+mn-ea"/>
              <a:cs typeface="Helvetica Neue Bold" panose="02000503000000020004" charset="0"/>
              <a:sym typeface="Helvetica Neue" panose="02000503000000020004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666FA07-084C-4A41-95DE-2FA3FF01B4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6500" y="3474614"/>
            <a:ext cx="11860091" cy="856562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889A31E-7CEF-4B8E-AAA5-73FCFBF866C9}"/>
              </a:ext>
            </a:extLst>
          </p:cNvPr>
          <p:cNvSpPr txBox="1"/>
          <p:nvPr/>
        </p:nvSpPr>
        <p:spPr>
          <a:xfrm>
            <a:off x="13753687" y="3108928"/>
            <a:ext cx="10424750" cy="992066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457200" marR="0" indent="-457200" algn="l" defTabSz="2437765" rtl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4400" dirty="0">
                <a:solidFill>
                  <a:schemeClr val="bg2">
                    <a:lumMod val="10000"/>
                  </a:schemeClr>
                </a:solidFill>
              </a:rPr>
              <a:t>data covering 4000 working days</a:t>
            </a:r>
          </a:p>
          <a:p>
            <a:pPr marL="457200" marR="0" indent="-457200" algn="l" defTabSz="2437765" rtl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en-US" altLang="zh-CN" sz="4400" b="0" i="0" u="none" strike="noStrike" cap="none" spc="0" normalizeH="0" baseline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FillTx/>
                <a:latin typeface="+mn-lt"/>
                <a:ea typeface="+mn-ea"/>
                <a:cs typeface="+mn-cs"/>
                <a:sym typeface="Helvetica Neue" panose="02000503000000020004"/>
              </a:rPr>
              <a:t>Technical indicators including MA</a:t>
            </a:r>
            <a:r>
              <a:rPr kumimoji="0" lang="zh-CN" altLang="en-US" sz="4400" b="0" i="0" u="none" strike="noStrike" cap="none" spc="0" normalizeH="0" baseline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FillTx/>
                <a:latin typeface="+mn-lt"/>
                <a:ea typeface="+mn-ea"/>
                <a:cs typeface="+mn-cs"/>
                <a:sym typeface="Helvetica Neue" panose="02000503000000020004"/>
              </a:rPr>
              <a:t>、</a:t>
            </a:r>
            <a:r>
              <a:rPr kumimoji="0" lang="en-US" altLang="zh-CN" sz="4400" b="0" i="0" u="none" strike="noStrike" cap="none" spc="0" normalizeH="0" baseline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FillTx/>
                <a:latin typeface="+mn-lt"/>
                <a:ea typeface="+mn-ea"/>
                <a:cs typeface="+mn-cs"/>
                <a:sym typeface="Helvetica Neue" panose="02000503000000020004"/>
              </a:rPr>
              <a:t>PSY etc. reflecting stock trends.</a:t>
            </a:r>
          </a:p>
          <a:p>
            <a:pPr marL="457200" marR="0" indent="-457200" algn="l" defTabSz="2437765" rtl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en-US" altLang="zh-CN" sz="4400" dirty="0">
                <a:solidFill>
                  <a:schemeClr val="bg2">
                    <a:lumMod val="10000"/>
                  </a:schemeClr>
                </a:solidFill>
              </a:rPr>
              <a:t>The annual return is calculated by purchasing and selling the stock based on our predicting method in 253 working days</a:t>
            </a:r>
          </a:p>
          <a:p>
            <a:pPr marL="457200" marR="0" indent="-457200" algn="l" defTabSz="2437765" rtl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en-US" altLang="zh-CN" sz="4400" b="0" i="0" u="none" strike="noStrike" cap="none" spc="0" normalizeH="0" baseline="0" dirty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uFillTx/>
                <a:latin typeface="+mn-lt"/>
                <a:ea typeface="+mn-ea"/>
                <a:cs typeface="+mn-cs"/>
                <a:sym typeface="Helvetica Neue" panose="02000503000000020004"/>
              </a:rPr>
              <a:t>If i</a:t>
            </a:r>
            <a:r>
              <a:rPr lang="en-US" altLang="zh-CN" sz="4400" dirty="0">
                <a:solidFill>
                  <a:schemeClr val="bg2">
                    <a:lumMod val="10000"/>
                  </a:schemeClr>
                </a:solidFill>
              </a:rPr>
              <a:t>t is predicted to rise, we buy it , else we sell it or do nothing</a:t>
            </a:r>
            <a:endParaRPr kumimoji="0" lang="en-US" altLang="zh-CN" sz="4400" b="0" i="0" u="none" strike="noStrike" cap="none" spc="0" normalizeH="0" baseline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  <a:p>
            <a:pPr marL="457200" marR="0" indent="-45720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</a:pPr>
            <a:endParaRPr kumimoji="0" lang="en-US" altLang="zh-CN" sz="4400" b="0" i="0" u="none" strike="noStrike" cap="none" spc="0" normalizeH="0" baseline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206500" y="1675765"/>
            <a:ext cx="21971000" cy="1433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5400" dirty="0"/>
              <a:t>Algorithm implementatio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06500" y="743268"/>
            <a:ext cx="6490335" cy="932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1" i="0" u="none" strike="noStrike" cap="none" spc="-170" normalizeH="0" baseline="0" dirty="0">
                <a:solidFill>
                  <a:srgbClr val="000000"/>
                </a:solidFill>
                <a:uFillTx/>
                <a:ea typeface="+mn-ea"/>
                <a:sym typeface="Helvetica Neue" panose="02000503000000020004"/>
              </a:rPr>
              <a:t>PART3</a:t>
            </a:r>
            <a:endParaRPr kumimoji="0" lang="en-US" altLang="zh-CN" sz="5400" b="1" i="0" u="none" strike="noStrike" cap="none" spc="0" normalizeH="0" baseline="0" dirty="0">
              <a:ln>
                <a:noFill/>
              </a:ln>
              <a:solidFill>
                <a:srgbClr val="5E5E5E"/>
              </a:solidFill>
              <a:effectLst/>
              <a:uFillTx/>
              <a:latin typeface="Helvetica Neue Bold" panose="02000503000000020004" charset="0"/>
              <a:ea typeface="+mn-ea"/>
              <a:cs typeface="Helvetica Neue Bold" panose="02000503000000020004" charset="0"/>
              <a:sym typeface="Helvetica Neue" panose="02000503000000020004"/>
            </a:endParaRPr>
          </a:p>
        </p:txBody>
      </p:sp>
      <p:sp>
        <p:nvSpPr>
          <p:cNvPr id="5" name="文本占位符 3"/>
          <p:cNvSpPr>
            <a:spLocks noGrp="1"/>
          </p:cNvSpPr>
          <p:nvPr>
            <p:ph type="body" idx="1"/>
          </p:nvPr>
        </p:nvSpPr>
        <p:spPr>
          <a:xfrm>
            <a:off x="5465136" y="2520727"/>
            <a:ext cx="6013502" cy="10788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Test set evaluation</a:t>
            </a:r>
            <a:endParaRPr lang="zh-CN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EEB064B-BD5E-4EAA-8069-4313BD6592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249" y="3950678"/>
            <a:ext cx="19034362" cy="791787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EBE839A-DD50-4A83-BFAB-AD13AD6CE5D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7918" y="3599623"/>
            <a:ext cx="13550444" cy="9173685"/>
          </a:xfrm>
          <a:prstGeom prst="rect">
            <a:avLst/>
          </a:prstGeom>
        </p:spPr>
      </p:pic>
      <p:sp>
        <p:nvSpPr>
          <p:cNvPr id="8" name="文本占位符 3">
            <a:extLst>
              <a:ext uri="{FF2B5EF4-FFF2-40B4-BE49-F238E27FC236}">
                <a16:creationId xmlns:a16="http://schemas.microsoft.com/office/drawing/2014/main" id="{AFF09D1B-E6E7-4720-9917-7175EF0B449B}"/>
              </a:ext>
            </a:extLst>
          </p:cNvPr>
          <p:cNvSpPr txBox="1">
            <a:spLocks/>
          </p:cNvSpPr>
          <p:nvPr/>
        </p:nvSpPr>
        <p:spPr>
          <a:xfrm>
            <a:off x="12023140" y="2506474"/>
            <a:ext cx="7127285" cy="1078896"/>
          </a:xfrm>
          <a:prstGeom prst="rect">
            <a:avLst/>
          </a:prstGeom>
          <a:ln w="12700">
            <a:miter lim="400000"/>
          </a:ln>
        </p:spPr>
        <p:txBody>
          <a:bodyPr lIns="50800" tIns="50800" rIns="50800" bIns="50800">
            <a:normAutofit/>
          </a:bodyPr>
          <a:lstStyle>
            <a:lvl1pPr marL="609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1pPr>
            <a:lvl2pPr marL="1219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2pPr>
            <a:lvl3pPr marL="1828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3pPr>
            <a:lvl4pPr marL="2438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4pPr>
            <a:lvl5pPr marL="30480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5pPr>
            <a:lvl6pPr marL="36576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6pPr>
            <a:lvl7pPr marL="42672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7pPr>
            <a:lvl8pPr marL="48768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8pPr>
            <a:lvl9pPr marL="5486400" marR="0" indent="-609600" algn="l" defTabSz="2437765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defRPr sz="4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Neue" panose="02000503000000020004"/>
              </a:defRPr>
            </a:lvl9pPr>
          </a:lstStyle>
          <a:p>
            <a:pPr marL="0" indent="0" hangingPunct="1">
              <a:buFontTx/>
              <a:buNone/>
            </a:pPr>
            <a:r>
              <a:rPr lang="en-US" altLang="zh-CN" dirty="0"/>
              <a:t>annual return(Facebook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075875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115060" y="1702435"/>
            <a:ext cx="21480145" cy="143319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5400" dirty="0">
                <a:solidFill>
                  <a:schemeClr val="bg2">
                    <a:lumMod val="10000"/>
                  </a:schemeClr>
                </a:solidFill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Prediction and Recommend module</a:t>
            </a:r>
            <a:endParaRPr lang="en-US" altLang="zh-CN" sz="5400" dirty="0">
              <a:solidFill>
                <a:schemeClr val="bg2">
                  <a:lumMod val="10000"/>
                </a:schemeClr>
              </a:solidFill>
              <a:effectLst/>
              <a:latin typeface="+mj-lt"/>
              <a:ea typeface="宋体" panose="02010600030101010101" pitchFamily="2" charset="-122"/>
              <a:cs typeface="Times New Roman" panose="020208030705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5060" y="770255"/>
            <a:ext cx="3648710" cy="932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1" i="0" u="none" strike="noStrike" cap="none" spc="-170" normalizeH="0" baseline="0" dirty="0">
                <a:solidFill>
                  <a:schemeClr val="bg2">
                    <a:lumMod val="10000"/>
                  </a:schemeClr>
                </a:solidFill>
                <a:effectLst/>
                <a:uFillTx/>
                <a:latin typeface="+mj-lt"/>
                <a:ea typeface="宋体" panose="02010600030101010101" pitchFamily="2" charset="-122"/>
                <a:cs typeface="Times New Roman" panose="02020803070505020304" pitchFamily="18" charset="0"/>
                <a:sym typeface="Helvetica Neue" panose="02000503000000020004"/>
              </a:rPr>
              <a:t>PART4</a:t>
            </a:r>
          </a:p>
        </p:txBody>
      </p:sp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1115060" y="2634615"/>
            <a:ext cx="12491212" cy="11056411"/>
          </a:xfrm>
          <a:prstGeom prst="rect">
            <a:avLst/>
          </a:prstGeom>
        </p:spPr>
      </p:pic>
      <p:sp>
        <p:nvSpPr>
          <p:cNvPr id="6" name="文本占位符 3"/>
          <p:cNvSpPr>
            <a:spLocks noGrp="1"/>
          </p:cNvSpPr>
          <p:nvPr>
            <p:ph type="body" idx="1"/>
          </p:nvPr>
        </p:nvSpPr>
        <p:spPr>
          <a:xfrm>
            <a:off x="13820955" y="4409017"/>
            <a:ext cx="9676999" cy="6678339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Prediction: </a:t>
            </a:r>
            <a:r>
              <a:rPr lang="en-US" altLang="zh-CN" dirty="0"/>
              <a:t>give a prediction whether this company stock would go up or go down based on the company name selected by the user</a:t>
            </a:r>
          </a:p>
        </p:txBody>
      </p:sp>
    </p:spTree>
    <p:extLst>
      <p:ext uri="{BB962C8B-B14F-4D97-AF65-F5344CB8AC3E}">
        <p14:creationId xmlns:p14="http://schemas.microsoft.com/office/powerpoint/2010/main" val="1343521502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115060" y="1702435"/>
            <a:ext cx="21480145" cy="143319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5400" dirty="0">
                <a:solidFill>
                  <a:schemeClr val="bg2">
                    <a:lumMod val="10000"/>
                  </a:schemeClr>
                </a:solidFill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Prediction and Recommend module</a:t>
            </a:r>
            <a:endParaRPr lang="en-US" altLang="zh-CN" sz="5400" dirty="0">
              <a:solidFill>
                <a:schemeClr val="bg2">
                  <a:lumMod val="10000"/>
                </a:schemeClr>
              </a:solidFill>
              <a:effectLst/>
              <a:latin typeface="+mj-lt"/>
              <a:ea typeface="宋体" panose="02010600030101010101" pitchFamily="2" charset="-122"/>
              <a:cs typeface="Times New Roman" panose="020208030705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5060" y="770255"/>
            <a:ext cx="3648710" cy="932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1" i="0" u="none" strike="noStrike" cap="none" spc="-170" normalizeH="0" baseline="0" dirty="0">
                <a:solidFill>
                  <a:schemeClr val="bg2">
                    <a:lumMod val="10000"/>
                  </a:schemeClr>
                </a:solidFill>
                <a:effectLst/>
                <a:uFillTx/>
                <a:latin typeface="+mj-lt"/>
                <a:ea typeface="宋体" panose="02010600030101010101" pitchFamily="2" charset="-122"/>
                <a:cs typeface="Times New Roman" panose="02020803070505020304" pitchFamily="18" charset="0"/>
                <a:sym typeface="Helvetica Neue" panose="02000503000000020004"/>
              </a:rPr>
              <a:t>PART4</a:t>
            </a:r>
          </a:p>
        </p:txBody>
      </p:sp>
      <p:sp>
        <p:nvSpPr>
          <p:cNvPr id="6" name="文本占位符 3"/>
          <p:cNvSpPr>
            <a:spLocks noGrp="1"/>
          </p:cNvSpPr>
          <p:nvPr>
            <p:ph type="body" idx="1"/>
          </p:nvPr>
        </p:nvSpPr>
        <p:spPr>
          <a:xfrm>
            <a:off x="13506881" y="3327230"/>
            <a:ext cx="9762059" cy="1005061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Recommend: </a:t>
            </a:r>
            <a:r>
              <a:rPr lang="en-US" altLang="zh-CN" dirty="0"/>
              <a:t>select the top 3 companies that are expected to rise and have the highest annual return.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/>
              <a:t>Predict stock trend today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/>
              <a:t>Add to recommendation list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/>
              <a:t>Sort list by their annual return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/>
              <a:t>Recommend top 3 companies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E76E45-FE89-4561-B7B5-99FD167467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88795" y="3135629"/>
            <a:ext cx="10801750" cy="887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59932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elf-Introduction"/>
          <p:cNvSpPr txBox="1">
            <a:spLocks noGrp="1"/>
          </p:cNvSpPr>
          <p:nvPr>
            <p:ph type="title"/>
          </p:nvPr>
        </p:nvSpPr>
        <p:spPr>
          <a:xfrm>
            <a:off x="1115060" y="1702435"/>
            <a:ext cx="21480145" cy="143319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5400" dirty="0" err="1">
                <a:solidFill>
                  <a:schemeClr val="bg2">
                    <a:lumMod val="10000"/>
                  </a:schemeClr>
                </a:solidFill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Chatbot</a:t>
            </a:r>
            <a:r>
              <a:rPr lang="en-US" altLang="zh-CN" sz="5400" dirty="0">
                <a:solidFill>
                  <a:schemeClr val="bg2">
                    <a:lumMod val="10000"/>
                  </a:schemeClr>
                </a:solidFill>
                <a:latin typeface="+mj-lt"/>
                <a:ea typeface="宋体" panose="02010600030101010101" pitchFamily="2" charset="-122"/>
                <a:cs typeface="Times New Roman" panose="02020803070505020304" pitchFamily="18" charset="0"/>
              </a:rPr>
              <a:t> module</a:t>
            </a:r>
            <a:endParaRPr lang="en-US" altLang="zh-CN" sz="5400" dirty="0">
              <a:solidFill>
                <a:schemeClr val="bg2">
                  <a:lumMod val="10000"/>
                </a:schemeClr>
              </a:solidFill>
              <a:effectLst/>
              <a:latin typeface="+mj-lt"/>
              <a:ea typeface="宋体" panose="02010600030101010101" pitchFamily="2" charset="-122"/>
              <a:cs typeface="Times New Roman" panose="020208030705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5060" y="770255"/>
            <a:ext cx="3648710" cy="93218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l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5400" b="1" i="0" u="none" strike="noStrike" cap="none" spc="-170" normalizeH="0" baseline="0" dirty="0">
                <a:solidFill>
                  <a:schemeClr val="bg2">
                    <a:lumMod val="10000"/>
                  </a:schemeClr>
                </a:solidFill>
                <a:effectLst/>
                <a:uFillTx/>
                <a:latin typeface="+mj-lt"/>
                <a:ea typeface="宋体" panose="02010600030101010101" pitchFamily="2" charset="-122"/>
                <a:cs typeface="Times New Roman" panose="02020803070505020304" pitchFamily="18" charset="0"/>
                <a:sym typeface="Helvetica Neue" panose="02000503000000020004"/>
              </a:rPr>
              <a:t>PART 4</a:t>
            </a:r>
          </a:p>
        </p:txBody>
      </p:sp>
      <p:pic>
        <p:nvPicPr>
          <p:cNvPr id="6" name="图片 5" descr="图示&#10;&#10;描述已自动生成"/>
          <p:cNvPicPr/>
          <p:nvPr/>
        </p:nvPicPr>
        <p:blipFill>
          <a:blip r:embed="rId3"/>
          <a:stretch>
            <a:fillRect/>
          </a:stretch>
        </p:blipFill>
        <p:spPr>
          <a:xfrm>
            <a:off x="1115060" y="2634614"/>
            <a:ext cx="13013895" cy="10848567"/>
          </a:xfrm>
          <a:prstGeom prst="rect">
            <a:avLst/>
          </a:prstGeom>
        </p:spPr>
      </p:pic>
      <p:sp>
        <p:nvSpPr>
          <p:cNvPr id="7" name="文本占位符 3"/>
          <p:cNvSpPr>
            <a:spLocks noGrp="1"/>
          </p:cNvSpPr>
          <p:nvPr>
            <p:ph type="body" idx="1"/>
          </p:nvPr>
        </p:nvSpPr>
        <p:spPr>
          <a:xfrm>
            <a:off x="14512416" y="2729332"/>
            <a:ext cx="9432106" cy="1007226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Chatbot module: analyze the user’s question and answer the question.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Obtain user question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Call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Dialogflow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 to analyze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Get the user’s intent and slot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Generate the answer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  <a:cs typeface="Times New Roman" panose="02020803070505020304" pitchFamily="18" charset="0"/>
              </a:rPr>
              <a:t>Return the answer</a:t>
            </a:r>
          </a:p>
          <a:p>
            <a:pPr marL="914400" indent="-9144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endParaRPr lang="en-US" altLang="zh-CN" dirty="0">
              <a:solidFill>
                <a:schemeClr val="bg2">
                  <a:lumMod val="10000"/>
                </a:schemeClr>
              </a:solidFill>
              <a:ea typeface="宋体" panose="02010600030101010101" pitchFamily="2" charset="-122"/>
              <a:cs typeface="Times New Roman" panose="02020803070505020304" pitchFamily="18" charset="0"/>
            </a:endParaRPr>
          </a:p>
          <a:p>
            <a:pPr marL="914400" indent="-914400">
              <a:lnSpc>
                <a:spcPct val="150000"/>
              </a:lnSpc>
              <a:buFont typeface="+mj-lt"/>
              <a:buAutoNum type="arabicPeriod"/>
            </a:pPr>
            <a:endParaRPr lang="en-US" altLang="zh-CN" dirty="0">
              <a:solidFill>
                <a:schemeClr val="bg2">
                  <a:lumMod val="10000"/>
                </a:schemeClr>
              </a:solidFill>
              <a:ea typeface="宋体" panose="02010600030101010101" pitchFamily="2" charset="-122"/>
              <a:cs typeface="Times New Roman" panose="020208030705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88175CB-AB06-4139-9B21-504F4BCD8B99}"/>
              </a:ext>
            </a:extLst>
          </p:cNvPr>
          <p:cNvSpPr txBox="1"/>
          <p:nvPr/>
        </p:nvSpPr>
        <p:spPr>
          <a:xfrm>
            <a:off x="6309976" y="3133528"/>
            <a:ext cx="3616375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3600" b="1" dirty="0">
                <a:solidFill>
                  <a:srgbClr val="FF0000"/>
                </a:solidFill>
              </a:rPr>
              <a:t>Obtain question</a:t>
            </a:r>
            <a:endParaRPr kumimoji="0" lang="zh-CN" altLang="en-US" sz="3600" b="1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5005556-8092-4F92-9FB0-49AA3462A631}"/>
              </a:ext>
            </a:extLst>
          </p:cNvPr>
          <p:cNvSpPr txBox="1"/>
          <p:nvPr/>
        </p:nvSpPr>
        <p:spPr>
          <a:xfrm>
            <a:off x="6309976" y="4301805"/>
            <a:ext cx="4385816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3600" b="1" dirty="0">
                <a:solidFill>
                  <a:srgbClr val="FF0000"/>
                </a:solidFill>
              </a:rPr>
              <a:t>Call </a:t>
            </a:r>
            <a:r>
              <a:rPr lang="en-US" altLang="zh-CN" sz="3600" b="1" dirty="0" err="1">
                <a:solidFill>
                  <a:srgbClr val="FF0000"/>
                </a:solidFill>
              </a:rPr>
              <a:t>dialogflow</a:t>
            </a:r>
            <a:r>
              <a:rPr lang="en-US" altLang="zh-CN" sz="3600" b="1" dirty="0">
                <a:solidFill>
                  <a:srgbClr val="FF0000"/>
                </a:solidFill>
              </a:rPr>
              <a:t> API </a:t>
            </a:r>
            <a:endParaRPr kumimoji="0" lang="zh-CN" altLang="en-US" sz="3600" b="1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C1444C-A192-447D-9529-54EDCCACA1CD}"/>
              </a:ext>
            </a:extLst>
          </p:cNvPr>
          <p:cNvSpPr txBox="1"/>
          <p:nvPr/>
        </p:nvSpPr>
        <p:spPr>
          <a:xfrm>
            <a:off x="6309976" y="5890574"/>
            <a:ext cx="6873678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3600" b="1" dirty="0">
                <a:solidFill>
                  <a:srgbClr val="FF0000"/>
                </a:solidFill>
              </a:rPr>
              <a:t>Analyze user’s intent and slots</a:t>
            </a:r>
            <a:endParaRPr kumimoji="0" lang="zh-CN" altLang="en-US" sz="3600" b="1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F306295C-CD8A-4EB5-BF94-30F2FEB05C08}"/>
              </a:ext>
            </a:extLst>
          </p:cNvPr>
          <p:cNvSpPr/>
          <p:nvPr/>
        </p:nvSpPr>
        <p:spPr>
          <a:xfrm rot="10800000">
            <a:off x="5081645" y="3305688"/>
            <a:ext cx="1004967" cy="37041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12700" cap="flat">
            <a:solidFill>
              <a:srgbClr val="FF000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114CAA66-5C97-4A84-9458-FEF0B10B5D87}"/>
              </a:ext>
            </a:extLst>
          </p:cNvPr>
          <p:cNvSpPr/>
          <p:nvPr/>
        </p:nvSpPr>
        <p:spPr>
          <a:xfrm rot="10800000">
            <a:off x="5113278" y="4444895"/>
            <a:ext cx="1004967" cy="37041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12700" cap="flat">
            <a:solidFill>
              <a:srgbClr val="FF000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6E1320A4-969E-4518-9508-F86BBCEE2A58}"/>
              </a:ext>
            </a:extLst>
          </p:cNvPr>
          <p:cNvSpPr/>
          <p:nvPr/>
        </p:nvSpPr>
        <p:spPr>
          <a:xfrm rot="10800000">
            <a:off x="5305009" y="6052726"/>
            <a:ext cx="1004967" cy="37041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12700" cap="flat">
            <a:solidFill>
              <a:srgbClr val="FF000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434505-0709-4918-B624-5BE85E0701C4}"/>
              </a:ext>
            </a:extLst>
          </p:cNvPr>
          <p:cNvSpPr/>
          <p:nvPr/>
        </p:nvSpPr>
        <p:spPr>
          <a:xfrm>
            <a:off x="1614792" y="7221003"/>
            <a:ext cx="6556442" cy="6314950"/>
          </a:xfrm>
          <a:prstGeom prst="rect">
            <a:avLst/>
          </a:prstGeom>
          <a:noFill/>
          <a:ln w="57150" cap="flat">
            <a:solidFill>
              <a:srgbClr val="FF000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2FB6A68-6262-456F-941F-94FFBD8F9D8E}"/>
              </a:ext>
            </a:extLst>
          </p:cNvPr>
          <p:cNvSpPr txBox="1"/>
          <p:nvPr/>
        </p:nvSpPr>
        <p:spPr>
          <a:xfrm>
            <a:off x="9533990" y="8423090"/>
            <a:ext cx="4642296" cy="6565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marL="0" marR="0" indent="0" algn="ctr" defTabSz="243776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3600" b="1" dirty="0">
                <a:solidFill>
                  <a:srgbClr val="FF0000"/>
                </a:solidFill>
              </a:rPr>
              <a:t>Generate the answer</a:t>
            </a:r>
            <a:endParaRPr kumimoji="0" lang="zh-CN" altLang="en-US" sz="3600" b="1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+mn-lt"/>
              <a:ea typeface="+mn-ea"/>
              <a:cs typeface="+mn-cs"/>
              <a:sym typeface="Helvetica Neue" panose="02000503000000020004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9AEBE0D1-0448-4A21-868F-F1D8297EAB14}"/>
              </a:ext>
            </a:extLst>
          </p:cNvPr>
          <p:cNvSpPr/>
          <p:nvPr/>
        </p:nvSpPr>
        <p:spPr>
          <a:xfrm rot="10800000">
            <a:off x="8337292" y="8566180"/>
            <a:ext cx="1004967" cy="37041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12700" cap="flat">
            <a:solidFill>
              <a:srgbClr val="FF0000"/>
            </a:solidFill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 panose="02000503000000020004"/>
              <a:ea typeface="Helvetica Neue Medium" panose="02000503000000020004"/>
              <a:cs typeface="Helvetica Neue Medium" panose="02000503000000020004"/>
              <a:sym typeface="Helvetica Neue Medium" panose="0200050300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4191322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  <p:bldP spid="4" grpId="0" animBg="1"/>
      <p:bldP spid="10" grpId="0" animBg="1"/>
      <p:bldP spid="11" grpId="0" animBg="1"/>
      <p:bldP spid="5" grpId="0" animBg="1"/>
      <p:bldP spid="13" grpId="0"/>
      <p:bldP spid="14" grpId="0" animBg="1"/>
    </p:bldLst>
  </p:timing>
</p:sld>
</file>

<file path=ppt/theme/theme1.xml><?xml version="1.0" encoding="utf-8"?>
<a:theme xmlns:a="http://schemas.openxmlformats.org/drawingml/2006/main" name="21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 panose="02000503000000020004"/>
            <a:ea typeface="Helvetica Neue Medium" panose="02000503000000020004"/>
            <a:cs typeface="Helvetica Neue Medium" panose="02000503000000020004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776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1_BasicWhite">
  <a:themeElements>
    <a:clrScheme name="21_BasicWhite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 panose="02000503000000020004"/>
            <a:ea typeface="Helvetica Neue Medium" panose="02000503000000020004"/>
            <a:cs typeface="Helvetica Neue Medium" panose="02000503000000020004"/>
            <a:sym typeface="Helvetica Neue Medium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776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 panose="020005030000000200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8</TotalTime>
  <Words>500</Words>
  <Application>Microsoft Office PowerPoint</Application>
  <PresentationFormat>自定义</PresentationFormat>
  <Paragraphs>71</Paragraphs>
  <Slides>1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Helvetica Neue Bold</vt:lpstr>
      <vt:lpstr>Wingdings</vt:lpstr>
      <vt:lpstr>Arial</vt:lpstr>
      <vt:lpstr>Helvetica Neue Medium</vt:lpstr>
      <vt:lpstr>Helvetica Neue</vt:lpstr>
      <vt:lpstr>21_BasicWhite</vt:lpstr>
      <vt:lpstr>Visio</vt:lpstr>
      <vt:lpstr>PowerPoint 演示文稿</vt:lpstr>
      <vt:lpstr>PART1</vt:lpstr>
      <vt:lpstr>PART1</vt:lpstr>
      <vt:lpstr>PART2</vt:lpstr>
      <vt:lpstr>Algorithm implementation</vt:lpstr>
      <vt:lpstr>Algorithm implementation</vt:lpstr>
      <vt:lpstr>Prediction and Recommend module</vt:lpstr>
      <vt:lpstr>Prediction and Recommend module</vt:lpstr>
      <vt:lpstr>Chatbot module</vt:lpstr>
      <vt:lpstr>Thanks for Listening!</vt:lpstr>
      <vt:lpstr>PART1</vt:lpstr>
      <vt:lpstr>PART1</vt:lpstr>
      <vt:lpstr>PART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S Project Seminar</dc:title>
  <dc:creator>wangyx</dc:creator>
  <cp:lastModifiedBy>hihi xr</cp:lastModifiedBy>
  <cp:revision>41</cp:revision>
  <dcterms:created xsi:type="dcterms:W3CDTF">2021-08-30T09:04:16Z</dcterms:created>
  <dcterms:modified xsi:type="dcterms:W3CDTF">2021-10-31T15:5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7.0.5929</vt:lpwstr>
  </property>
</Properties>
</file>